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71FE" w:rsidRPr="004205A8" w:rsidRDefault="00FA71FE" w:rsidP="001064F4">
      <w:pPr>
        <w:spacing w:line="288" w:lineRule="auto"/>
        <w:jc w:val="center"/>
        <w:rPr>
          <w:sz w:val="10"/>
          <w:szCs w:val="10"/>
        </w:rPr>
      </w:pPr>
      <w:bookmarkStart w:id="0" w:name="_Toc535244457"/>
    </w:p>
    <w:p w:rsidR="00FA71FE" w:rsidRPr="002E6663" w:rsidRDefault="00FA71FE" w:rsidP="001064F4">
      <w:pPr>
        <w:pStyle w:val="af0"/>
      </w:pPr>
      <w:r>
        <w:rPr>
          <w:rFonts w:hint="eastAsia"/>
        </w:rPr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</w:p>
    <w:p w:rsidR="00FA71FE" w:rsidRPr="00F66C31" w:rsidRDefault="00FA71FE" w:rsidP="001064F4">
      <w:pPr>
        <w:pStyle w:val="1"/>
      </w:pPr>
      <w:bookmarkStart w:id="1" w:name="_Toc156291141"/>
      <w:bookmarkStart w:id="2" w:name="_Toc156291993"/>
      <w:bookmarkStart w:id="3" w:name="_Toc163533795"/>
      <w:bookmarkStart w:id="4" w:name="_Toc452557320"/>
      <w:r w:rsidRPr="00F66C31">
        <w:rPr>
          <w:rFonts w:hint="eastAsia"/>
        </w:rPr>
        <w:t>绪论</w:t>
      </w:r>
      <w:bookmarkEnd w:id="1"/>
      <w:bookmarkEnd w:id="2"/>
      <w:bookmarkEnd w:id="3"/>
      <w:bookmarkEnd w:id="4"/>
    </w:p>
    <w:p w:rsidR="00FA71FE" w:rsidRPr="008367F0" w:rsidRDefault="000C5FBB" w:rsidP="00581B45">
      <w:pPr>
        <w:pStyle w:val="2"/>
      </w:pPr>
      <w:bookmarkStart w:id="5" w:name="_Toc452557321"/>
      <w:r>
        <w:rPr>
          <w:rFonts w:hint="eastAsia"/>
        </w:rPr>
        <w:t>研究</w:t>
      </w:r>
      <w:r>
        <w:t>背景与现状</w:t>
      </w:r>
      <w:bookmarkEnd w:id="5"/>
    </w:p>
    <w:p w:rsidR="00FA71FE" w:rsidRDefault="00FA71FE" w:rsidP="00581B45">
      <w:pPr>
        <w:pStyle w:val="3"/>
      </w:pPr>
      <w:bookmarkStart w:id="6" w:name="_Toc156291143"/>
      <w:bookmarkStart w:id="7" w:name="_Toc156291995"/>
      <w:bookmarkStart w:id="8" w:name="_Toc452557322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6"/>
      <w:bookmarkEnd w:id="7"/>
      <w:bookmarkEnd w:id="8"/>
    </w:p>
    <w:p w:rsidR="00DE1403" w:rsidRDefault="00DE1403" w:rsidP="00581B45">
      <w:pPr>
        <w:pStyle w:val="2"/>
      </w:pPr>
      <w:bookmarkStart w:id="9" w:name="_Toc452557323"/>
      <w:r>
        <w:rPr>
          <w:rFonts w:hint="eastAsia"/>
        </w:rPr>
        <w:t>国内外现状</w:t>
      </w:r>
      <w:bookmarkEnd w:id="9"/>
    </w:p>
    <w:p w:rsidR="00DE1403" w:rsidRDefault="00DE1403" w:rsidP="00581B45">
      <w:pPr>
        <w:pStyle w:val="2"/>
      </w:pPr>
      <w:bookmarkStart w:id="10" w:name="_Toc452557324"/>
      <w:r>
        <w:rPr>
          <w:rFonts w:hint="eastAsia"/>
        </w:rPr>
        <w:t>研究</w:t>
      </w:r>
      <w:r>
        <w:t>内容</w:t>
      </w:r>
      <w:bookmarkEnd w:id="10"/>
    </w:p>
    <w:p w:rsidR="00DE1403" w:rsidRPr="00DE1403" w:rsidRDefault="00DE1403" w:rsidP="00581B45">
      <w:pPr>
        <w:pStyle w:val="2"/>
      </w:pPr>
      <w:bookmarkStart w:id="11" w:name="_Toc452557325"/>
      <w:r>
        <w:rPr>
          <w:rFonts w:hint="eastAsia"/>
        </w:rPr>
        <w:t>论文</w:t>
      </w:r>
      <w:r>
        <w:t>结构</w:t>
      </w:r>
      <w:bookmarkEnd w:id="11"/>
    </w:p>
    <w:p w:rsidR="00FA71FE" w:rsidRPr="00F66C31" w:rsidRDefault="00DE1403" w:rsidP="001064F4">
      <w:pPr>
        <w:pStyle w:val="1"/>
      </w:pPr>
      <w:bookmarkStart w:id="12" w:name="_Toc452557326"/>
      <w:r>
        <w:rPr>
          <w:rFonts w:hint="eastAsia"/>
        </w:rPr>
        <w:t>用到的</w:t>
      </w:r>
      <w:r>
        <w:t>技术</w:t>
      </w:r>
      <w:bookmarkEnd w:id="12"/>
    </w:p>
    <w:p w:rsidR="00FA71FE" w:rsidRPr="008367F0" w:rsidRDefault="00FA71FE" w:rsidP="00581B45">
      <w:pPr>
        <w:pStyle w:val="2"/>
      </w:pPr>
      <w:bookmarkStart w:id="13" w:name="_Toc156291145"/>
      <w:bookmarkStart w:id="14" w:name="_Toc156291997"/>
      <w:bookmarkStart w:id="15" w:name="_Toc452557327"/>
      <w:r w:rsidRPr="000A4367">
        <w:rPr>
          <w:rFonts w:hint="eastAsia"/>
        </w:rPr>
        <w:t>标题</w:t>
      </w:r>
      <w:r w:rsidRPr="000A4367">
        <w:rPr>
          <w:rFonts w:hint="eastAsia"/>
        </w:rPr>
        <w:t>2</w:t>
      </w:r>
      <w:bookmarkEnd w:id="13"/>
      <w:bookmarkEnd w:id="14"/>
      <w:bookmarkEnd w:id="15"/>
    </w:p>
    <w:p w:rsidR="00FA71FE" w:rsidRDefault="00FA71FE" w:rsidP="00581B45">
      <w:pPr>
        <w:pStyle w:val="3"/>
      </w:pPr>
      <w:bookmarkStart w:id="16" w:name="_Toc156291146"/>
      <w:bookmarkStart w:id="17" w:name="_Toc156291998"/>
      <w:bookmarkStart w:id="18" w:name="_Toc452557328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16"/>
      <w:bookmarkEnd w:id="17"/>
      <w:bookmarkEnd w:id="18"/>
    </w:p>
    <w:p w:rsidR="00FA71FE" w:rsidRDefault="00FA71FE" w:rsidP="001064F4">
      <w:pPr>
        <w:spacing w:line="288" w:lineRule="auto"/>
        <w:ind w:firstLine="480"/>
      </w:pPr>
      <w:bookmarkStart w:id="19" w:name="_Toc156291147"/>
      <w:bookmarkStart w:id="20" w:name="_Toc156291999"/>
      <w:bookmarkEnd w:id="19"/>
      <w:bookmarkEnd w:id="20"/>
    </w:p>
    <w:p w:rsidR="00FA71F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r w:rsidRPr="00B21C4E">
        <w:rPr>
          <w:rFonts w:hint="eastAsia"/>
        </w:rPr>
        <w:t>公式按章重新编号：</w:t>
      </w:r>
    </w:p>
    <w:p w:rsidR="00FA71FE" w:rsidRPr="00B21C4E" w:rsidRDefault="00FA71FE" w:rsidP="001064F4">
      <w:pPr>
        <w:pStyle w:val="ae"/>
        <w:spacing w:line="288" w:lineRule="auto"/>
        <w:rPr>
          <w:szCs w:val="24"/>
        </w:rPr>
      </w:pPr>
      <w:r w:rsidRPr="00B21C4E">
        <w:rPr>
          <w:position w:val="-32"/>
          <w:szCs w:val="24"/>
        </w:rPr>
        <w:object w:dxaOrig="120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pt;height:34.8pt" o:ole="">
            <v:imagedata r:id="rId8" o:title=""/>
          </v:shape>
          <o:OLEObject Type="Embed" ProgID="Equation.DSMT4" ShapeID="_x0000_i1025" DrawAspect="Content" ObjectID="_1526668085" r:id="rId9"/>
        </w:object>
      </w:r>
      <w:r w:rsidRPr="00B21C4E">
        <w:rPr>
          <w:rFonts w:hint="eastAsia"/>
          <w:szCs w:val="24"/>
        </w:rPr>
        <w:tab/>
      </w:r>
      <w:r w:rsidR="00EA69CC">
        <w:rPr>
          <w:rFonts w:hint="eastAsia"/>
          <w:szCs w:val="24"/>
        </w:rPr>
        <w:t>（</w:t>
      </w:r>
      <w:r w:rsidR="00EA69CC">
        <w:rPr>
          <w:rFonts w:hint="eastAsia"/>
          <w:szCs w:val="24"/>
        </w:rPr>
        <w:t>2-1</w:t>
      </w:r>
      <w:r w:rsidR="00EA69CC">
        <w:rPr>
          <w:rFonts w:hint="eastAsia"/>
          <w:szCs w:val="24"/>
        </w:rPr>
        <w:t>）</w:t>
      </w: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r w:rsidRPr="00B21C4E">
        <w:rPr>
          <w:rFonts w:hint="eastAsia"/>
        </w:rPr>
        <w:t>公式</w:t>
      </w:r>
      <w:r w:rsidR="00EA69CC" w:rsidRPr="00EA69CC">
        <w:rPr>
          <w:rFonts w:hint="eastAsia"/>
        </w:rPr>
        <w:t>（</w:t>
      </w:r>
      <w:r w:rsidR="00EA69CC" w:rsidRPr="00EA69CC">
        <w:rPr>
          <w:rFonts w:hint="eastAsia"/>
        </w:rPr>
        <w:t>2-1</w:t>
      </w:r>
      <w:r w:rsidR="00EA69CC" w:rsidRPr="00EA69CC">
        <w:rPr>
          <w:rFonts w:hint="eastAsia"/>
        </w:rPr>
        <w:t>）</w:t>
      </w:r>
      <w:r w:rsidRPr="00B21C4E">
        <w:rPr>
          <w:rFonts w:hint="eastAsia"/>
        </w:rPr>
        <w:t>说明，……</w:t>
      </w:r>
      <w:proofErr w:type="gramStart"/>
      <w:r w:rsidRPr="00B21C4E">
        <w:rPr>
          <w:rFonts w:hint="eastAsia"/>
        </w:rPr>
        <w:t>……</w:t>
      </w:r>
      <w:proofErr w:type="gramEnd"/>
      <w:r w:rsidRPr="00B21C4E">
        <w:rPr>
          <w:rFonts w:hint="eastAsia"/>
        </w:rPr>
        <w:t>（公式在正文中的引用）</w:t>
      </w: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proofErr w:type="gramStart"/>
      <w:r w:rsidRPr="00B21C4E">
        <w:rPr>
          <w:rFonts w:hint="eastAsia"/>
        </w:rPr>
        <w:t>图题注</w:t>
      </w:r>
      <w:proofErr w:type="gramEnd"/>
      <w:r w:rsidRPr="00B21C4E">
        <w:rPr>
          <w:rFonts w:hint="eastAsia"/>
        </w:rPr>
        <w:t>：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2-1</w:t>
      </w:r>
      <w:r>
        <w:rPr>
          <w:rFonts w:hint="eastAsia"/>
        </w:rPr>
        <w:t xml:space="preserve"> XXXXXX</w:t>
      </w:r>
    </w:p>
    <w:p w:rsidR="00FA71FE" w:rsidRPr="00F95382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D741AC">
      <w:pPr>
        <w:spacing w:line="288" w:lineRule="auto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19567C" w:rsidRDefault="00FA71FE" w:rsidP="001064F4">
      <w:pPr>
        <w:spacing w:line="288" w:lineRule="auto"/>
        <w:ind w:firstLine="480"/>
        <w:rPr>
          <w:color w:val="FFFFFF"/>
        </w:r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</w:p>
    <w:p w:rsidR="00FA71FE" w:rsidRDefault="00FA71FE" w:rsidP="001064F4">
      <w:pPr>
        <w:spacing w:line="288" w:lineRule="auto"/>
        <w:ind w:firstLine="480"/>
        <w:sectPr w:rsidR="00FA71FE" w:rsidSect="004F153F">
          <w:headerReference w:type="default" r:id="rId10"/>
          <w:footerReference w:type="default" r:id="rId11"/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bookmarkStart w:id="21" w:name="_Toc156291149"/>
      <w:bookmarkStart w:id="22" w:name="_Toc156292001"/>
      <w:bookmarkStart w:id="23" w:name="_Toc163533797"/>
      <w:bookmarkEnd w:id="0"/>
    </w:p>
    <w:p w:rsidR="00FA71FE" w:rsidRPr="00F66C31" w:rsidRDefault="00DE1403" w:rsidP="001064F4">
      <w:pPr>
        <w:pStyle w:val="1"/>
      </w:pPr>
      <w:bookmarkStart w:id="24" w:name="_Toc452557329"/>
      <w:bookmarkEnd w:id="21"/>
      <w:bookmarkEnd w:id="22"/>
      <w:bookmarkEnd w:id="23"/>
      <w:r>
        <w:rPr>
          <w:rFonts w:hint="eastAsia"/>
        </w:rPr>
        <w:lastRenderedPageBreak/>
        <w:t>需求</w:t>
      </w:r>
      <w:r>
        <w:t>分析</w:t>
      </w:r>
      <w:bookmarkEnd w:id="24"/>
    </w:p>
    <w:p w:rsidR="00FA71FE" w:rsidRDefault="00DE1403" w:rsidP="00581B45">
      <w:pPr>
        <w:pStyle w:val="2"/>
      </w:pPr>
      <w:bookmarkStart w:id="25" w:name="_Toc452557330"/>
      <w:r>
        <w:rPr>
          <w:rFonts w:hint="eastAsia"/>
        </w:rPr>
        <w:t>需求</w:t>
      </w:r>
      <w:r>
        <w:t>陈述</w:t>
      </w:r>
      <w:bookmarkEnd w:id="25"/>
    </w:p>
    <w:p w:rsidR="00D741AC" w:rsidRDefault="00D741AC" w:rsidP="00D741AC">
      <w:pPr>
        <w:ind w:firstLineChars="200" w:firstLine="480"/>
      </w:pPr>
      <w:r>
        <w:t>O</w:t>
      </w:r>
      <w:r w:rsidRPr="00D741AC">
        <w:rPr>
          <w:rFonts w:hint="eastAsia"/>
        </w:rPr>
        <w:t>2O</w:t>
      </w:r>
      <w:r w:rsidRPr="00D741AC">
        <w:rPr>
          <w:rFonts w:hint="eastAsia"/>
        </w:rPr>
        <w:t>即</w:t>
      </w:r>
      <w:r w:rsidRPr="00D741AC">
        <w:rPr>
          <w:rFonts w:hint="eastAsia"/>
        </w:rPr>
        <w:t>Online To Offline</w:t>
      </w:r>
      <w:r w:rsidRPr="00D741AC">
        <w:rPr>
          <w:rFonts w:hint="eastAsia"/>
        </w:rPr>
        <w:t>，是指将线下的商务机会与互联网结合，让互联网成为</w:t>
      </w:r>
      <w:r>
        <w:rPr>
          <w:rFonts w:hint="eastAsia"/>
        </w:rPr>
        <w:t>线下交易的前台。对本地商家来说，</w:t>
      </w:r>
      <w:r>
        <w:rPr>
          <w:rFonts w:hint="eastAsia"/>
        </w:rPr>
        <w:t>O2O</w:t>
      </w:r>
      <w:r>
        <w:rPr>
          <w:rFonts w:hint="eastAsia"/>
        </w:rPr>
        <w:t>模式要求消费者网站支付，支付信息会成为商家了解消费者购物信息的渠道，方便商家对消费者购买数据的搜集，进而达成精准营销的目的，更好地维护并拓展客户。对消费者而言，</w:t>
      </w:r>
      <w:r>
        <w:rPr>
          <w:rFonts w:hint="eastAsia"/>
        </w:rPr>
        <w:t>O2O</w:t>
      </w:r>
      <w:r>
        <w:rPr>
          <w:rFonts w:hint="eastAsia"/>
        </w:rPr>
        <w:t>提供丰富、全面、及时的商家折扣信息，能够快捷筛选并订购适宜的商品或服务，且价格实惠。当前</w:t>
      </w:r>
      <w:r>
        <w:t>市面上存在的各种</w:t>
      </w:r>
      <w:r>
        <w:t>O2O APP</w:t>
      </w:r>
      <w:r>
        <w:t>如美团、大众点评、糯米等虽然都提供了</w:t>
      </w:r>
      <w:r>
        <w:rPr>
          <w:rFonts w:hint="eastAsia"/>
        </w:rPr>
        <w:t>店铺</w:t>
      </w:r>
      <w:r>
        <w:t>浏览、</w:t>
      </w:r>
      <w:r>
        <w:rPr>
          <w:rFonts w:hint="eastAsia"/>
        </w:rPr>
        <w:t>在线</w:t>
      </w:r>
      <w:r>
        <w:t>选单、在线支付、</w:t>
      </w:r>
      <w:r>
        <w:rPr>
          <w:rFonts w:hint="eastAsia"/>
        </w:rPr>
        <w:t>店铺</w:t>
      </w:r>
      <w:r>
        <w:t>评价等功能，但是</w:t>
      </w:r>
      <w:r>
        <w:rPr>
          <w:rFonts w:hint="eastAsia"/>
        </w:rPr>
        <w:t>仍然</w:t>
      </w:r>
      <w:r>
        <w:t>缺乏</w:t>
      </w:r>
      <w:r>
        <w:rPr>
          <w:rFonts w:hint="eastAsia"/>
        </w:rPr>
        <w:t>一个</w:t>
      </w:r>
      <w:r>
        <w:t>良好的信息交流与分析的途径</w:t>
      </w:r>
      <w:r>
        <w:rPr>
          <w:rFonts w:hint="eastAsia"/>
        </w:rPr>
        <w:t>，</w:t>
      </w:r>
      <w:r>
        <w:t>而本项目</w:t>
      </w:r>
      <w:r>
        <w:rPr>
          <w:rFonts w:hint="eastAsia"/>
        </w:rPr>
        <w:t>就是</w:t>
      </w:r>
      <w:r>
        <w:t>针对这个问题，</w:t>
      </w:r>
      <w:r>
        <w:rPr>
          <w:rFonts w:hint="eastAsia"/>
        </w:rPr>
        <w:t>为</w:t>
      </w:r>
      <w:r>
        <w:t>用户提供一个更加</w:t>
      </w:r>
      <w:r>
        <w:rPr>
          <w:rFonts w:hint="eastAsia"/>
        </w:rPr>
        <w:t>便捷</w:t>
      </w:r>
      <w:r>
        <w:t>的信息分享与交流平台，</w:t>
      </w:r>
      <w:r>
        <w:rPr>
          <w:rFonts w:hint="eastAsia"/>
        </w:rPr>
        <w:t>使得用户</w:t>
      </w:r>
      <w:r>
        <w:t>可以</w:t>
      </w:r>
      <w:r w:rsidR="00127D83">
        <w:rPr>
          <w:rFonts w:hint="eastAsia"/>
        </w:rPr>
        <w:t>即时</w:t>
      </w:r>
      <w:r w:rsidR="00127D83">
        <w:t>地发表自己对于某次就餐、聚会、旅游、理发等服务的</w:t>
      </w:r>
      <w:r w:rsidR="00127D83">
        <w:rPr>
          <w:rFonts w:hint="eastAsia"/>
        </w:rPr>
        <w:t>使用</w:t>
      </w:r>
      <w:r w:rsidR="00127D83">
        <w:t>体验，也可以在本项目提供的平台上浏览其他用户的个人体验并进行交流，从而获得更好的服务。</w:t>
      </w:r>
    </w:p>
    <w:p w:rsidR="00127D83" w:rsidRDefault="00127D83" w:rsidP="00D741AC">
      <w:pPr>
        <w:ind w:firstLineChars="200" w:firstLine="480"/>
      </w:pPr>
      <w:r>
        <w:rPr>
          <w:rFonts w:hint="eastAsia"/>
        </w:rPr>
        <w:t>系统</w:t>
      </w:r>
      <w:r>
        <w:t>具体要实现的功能如下：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浏览不同</w:t>
      </w:r>
      <w:r>
        <w:t>用户发布的帖子</w:t>
      </w:r>
      <w:r>
        <w:rPr>
          <w:rFonts w:hint="eastAsia"/>
        </w:rPr>
        <w:t>：</w:t>
      </w:r>
      <w:r>
        <w:t>在社区中心浏览所有帖子，也可以通过城市、消费类别、距离等进行筛选，</w:t>
      </w:r>
      <w:r>
        <w:rPr>
          <w:rFonts w:hint="eastAsia"/>
        </w:rPr>
        <w:t>尽可能</w:t>
      </w:r>
      <w:r>
        <w:t>浏览自己感</w:t>
      </w:r>
      <w:r>
        <w:rPr>
          <w:rFonts w:hint="eastAsia"/>
        </w:rPr>
        <w:t>兴趣</w:t>
      </w:r>
      <w:r>
        <w:t>的帖子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发布</w:t>
      </w:r>
      <w:r>
        <w:t>个人体验：</w:t>
      </w:r>
      <w:r w:rsidR="00B1459E">
        <w:rPr>
          <w:rFonts w:hint="eastAsia"/>
        </w:rPr>
        <w:t>用户</w:t>
      </w:r>
      <w:r w:rsidR="00B1459E">
        <w:t>将自己</w:t>
      </w:r>
      <w:r w:rsidR="00B1459E">
        <w:rPr>
          <w:rFonts w:hint="eastAsia"/>
        </w:rPr>
        <w:t>的</w:t>
      </w:r>
      <w:r w:rsidR="00B1459E">
        <w:t>就餐体验</w:t>
      </w:r>
      <w:r w:rsidR="00B1459E">
        <w:rPr>
          <w:rFonts w:hint="eastAsia"/>
        </w:rPr>
        <w:t>等</w:t>
      </w:r>
      <w:r w:rsidR="00B1459E">
        <w:t>各种生活服务体验通过图文的形式发布</w:t>
      </w:r>
      <w:r w:rsidR="00B1459E">
        <w:rPr>
          <w:rFonts w:hint="eastAsia"/>
        </w:rPr>
        <w:t>出来</w:t>
      </w:r>
      <w:r w:rsidR="00B1459E">
        <w:t>供其他用户参考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与</w:t>
      </w:r>
      <w:r>
        <w:t>发表体验的人进行交流</w:t>
      </w:r>
      <w:r w:rsidR="00B1459E">
        <w:rPr>
          <w:rFonts w:hint="eastAsia"/>
        </w:rPr>
        <w:t>：</w:t>
      </w:r>
      <w:r w:rsidR="00B1459E">
        <w:t>用户可以进入帖子详情页面浏览完整的帖子信息，并对自己感兴趣的地方以跟</w:t>
      </w:r>
      <w:proofErr w:type="gramStart"/>
      <w:r w:rsidR="00B1459E">
        <w:t>帖或者</w:t>
      </w:r>
      <w:proofErr w:type="gramEnd"/>
      <w:r w:rsidR="00B1459E">
        <w:t>评论的形式</w:t>
      </w:r>
      <w:r w:rsidR="00B1459E">
        <w:rPr>
          <w:rFonts w:hint="eastAsia"/>
        </w:rPr>
        <w:t>发表</w:t>
      </w:r>
      <w:r w:rsidR="00B1459E">
        <w:t>看法，不同的用户通过这种形式进行深入地交流</w:t>
      </w:r>
    </w:p>
    <w:p w:rsidR="00B1459E" w:rsidRDefault="00B1459E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处理消息</w:t>
      </w:r>
      <w:r>
        <w:t>中心的各项通知</w:t>
      </w:r>
      <w:r>
        <w:rPr>
          <w:rFonts w:hint="eastAsia"/>
        </w:rPr>
        <w:t>：</w:t>
      </w:r>
      <w:r>
        <w:t>其他用户</w:t>
      </w:r>
      <w:r>
        <w:rPr>
          <w:rFonts w:hint="eastAsia"/>
        </w:rPr>
        <w:t>的</w:t>
      </w:r>
      <w:r>
        <w:t>评论、回复、点赞、</w:t>
      </w:r>
      <w:r>
        <w:rPr>
          <w:rFonts w:hint="eastAsia"/>
        </w:rPr>
        <w:t>收藏</w:t>
      </w:r>
      <w:r>
        <w:t>、跟帖等操作都会在消息中心罗列出来，用户可以从</w:t>
      </w:r>
      <w:r>
        <w:rPr>
          <w:rFonts w:hint="eastAsia"/>
        </w:rPr>
        <w:t>消息</w:t>
      </w:r>
      <w:r>
        <w:t>中心跳转到具体的</w:t>
      </w:r>
      <w:r w:rsidR="00342735">
        <w:rPr>
          <w:rFonts w:hint="eastAsia"/>
        </w:rPr>
        <w:t>帖子</w:t>
      </w:r>
      <w:r w:rsidR="00342735">
        <w:t>详情</w:t>
      </w:r>
      <w:r>
        <w:t>页面</w:t>
      </w:r>
      <w:r>
        <w:rPr>
          <w:rFonts w:hint="eastAsia"/>
        </w:rPr>
        <w:t>查看</w:t>
      </w:r>
      <w:r w:rsidR="00342735">
        <w:rPr>
          <w:rFonts w:hint="eastAsia"/>
        </w:rPr>
        <w:t>具体</w:t>
      </w:r>
      <w:r w:rsidR="00342735">
        <w:t>的评论等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个人中心</w:t>
      </w:r>
      <w:r>
        <w:rPr>
          <w:rFonts w:hint="eastAsia"/>
        </w:rPr>
        <w:t>管理自己发布</w:t>
      </w:r>
      <w:r>
        <w:t>的帖子</w:t>
      </w:r>
      <w:r w:rsidR="00B1459E">
        <w:rPr>
          <w:rFonts w:hint="eastAsia"/>
        </w:rPr>
        <w:t>：</w:t>
      </w:r>
      <w:r w:rsidR="00B1459E">
        <w:t>用户在</w:t>
      </w:r>
      <w:r w:rsidR="00B1459E">
        <w:rPr>
          <w:rFonts w:hint="eastAsia"/>
        </w:rPr>
        <w:t>个人</w:t>
      </w:r>
      <w:r w:rsidR="00B1459E">
        <w:t>中心</w:t>
      </w:r>
      <w:r w:rsidR="00B1459E">
        <w:t>“</w:t>
      </w:r>
      <w:r w:rsidR="00B1459E">
        <w:t>我</w:t>
      </w:r>
      <w:r w:rsidR="00B1459E">
        <w:rPr>
          <w:rFonts w:hint="eastAsia"/>
        </w:rPr>
        <w:t>发布</w:t>
      </w:r>
      <w:r w:rsidR="00B1459E">
        <w:t>的</w:t>
      </w:r>
      <w:r w:rsidR="00B1459E">
        <w:t>”</w:t>
      </w:r>
      <w:proofErr w:type="gramStart"/>
      <w:r w:rsidR="00B1459E">
        <w:t>版块</w:t>
      </w:r>
      <w:proofErr w:type="gramEnd"/>
      <w:r w:rsidR="00B1459E">
        <w:t>可以浏览自己以往</w:t>
      </w:r>
      <w:r w:rsidR="00B1459E">
        <w:rPr>
          <w:rFonts w:hint="eastAsia"/>
        </w:rPr>
        <w:t>发布</w:t>
      </w:r>
      <w:r w:rsidR="00B1459E">
        <w:t>的帖子，</w:t>
      </w:r>
      <w:r w:rsidR="00B1459E">
        <w:rPr>
          <w:rFonts w:hint="eastAsia"/>
        </w:rPr>
        <w:t>或者</w:t>
      </w:r>
      <w:r w:rsidR="00B1459E">
        <w:t>对不合适的帖子进行修改</w:t>
      </w:r>
      <w:r w:rsidR="00B1459E">
        <w:rPr>
          <w:rFonts w:hint="eastAsia"/>
        </w:rPr>
        <w:t>，</w:t>
      </w:r>
      <w:r w:rsidR="00B1459E">
        <w:t>或者删除</w:t>
      </w:r>
      <w:r w:rsidR="00B1459E">
        <w:rPr>
          <w:rFonts w:hint="eastAsia"/>
        </w:rPr>
        <w:t>自己</w:t>
      </w:r>
      <w:r w:rsidR="00B1459E">
        <w:t>不再</w:t>
      </w:r>
      <w:r w:rsidR="00B1459E">
        <w:rPr>
          <w:rFonts w:hint="eastAsia"/>
        </w:rPr>
        <w:t>想保留</w:t>
      </w:r>
      <w:r w:rsidR="00B1459E">
        <w:t>的帖子</w:t>
      </w:r>
    </w:p>
    <w:p w:rsidR="00127D83" w:rsidRP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在</w:t>
      </w:r>
      <w:r>
        <w:t>个人中心</w:t>
      </w:r>
      <w:r>
        <w:rPr>
          <w:rFonts w:hint="eastAsia"/>
        </w:rPr>
        <w:t>查看</w:t>
      </w:r>
      <w:r>
        <w:t>收藏的帖子</w:t>
      </w:r>
      <w:r w:rsidR="00342735">
        <w:rPr>
          <w:rFonts w:hint="eastAsia"/>
        </w:rPr>
        <w:t>：</w:t>
      </w:r>
      <w:r w:rsidR="00342735">
        <w:t>用户在个人中心</w:t>
      </w:r>
      <w:r w:rsidR="00342735">
        <w:t>“</w:t>
      </w:r>
      <w:r w:rsidR="00342735">
        <w:t>我收藏的</w:t>
      </w:r>
      <w:r w:rsidR="00342735">
        <w:t>”</w:t>
      </w:r>
      <w:proofErr w:type="gramStart"/>
      <w:r w:rsidR="00342735">
        <w:t>版块</w:t>
      </w:r>
      <w:proofErr w:type="gramEnd"/>
      <w:r w:rsidR="00342735">
        <w:rPr>
          <w:rFonts w:hint="eastAsia"/>
        </w:rPr>
        <w:t>，</w:t>
      </w:r>
      <w:r w:rsidR="00342735">
        <w:t>查看自己曾收藏的感兴趣的</w:t>
      </w:r>
      <w:r w:rsidR="00342735">
        <w:rPr>
          <w:rFonts w:hint="eastAsia"/>
        </w:rPr>
        <w:t>帖子</w:t>
      </w:r>
    </w:p>
    <w:p w:rsidR="003D3D31" w:rsidRDefault="00DE1403" w:rsidP="00581B45">
      <w:pPr>
        <w:pStyle w:val="2"/>
      </w:pPr>
      <w:bookmarkStart w:id="26" w:name="_Toc452557332"/>
      <w:r>
        <w:rPr>
          <w:rFonts w:hint="eastAsia"/>
        </w:rPr>
        <w:t>用例</w:t>
      </w:r>
      <w:r>
        <w:t>模型</w:t>
      </w:r>
      <w:bookmarkEnd w:id="26"/>
    </w:p>
    <w:p w:rsidR="00045FED" w:rsidRDefault="00045FED" w:rsidP="00045FED"/>
    <w:p w:rsidR="00045FED" w:rsidRDefault="00045FED" w:rsidP="00045FED"/>
    <w:p w:rsidR="00045FED" w:rsidRDefault="00045FED" w:rsidP="00045FED"/>
    <w:p w:rsidR="00045FED" w:rsidRDefault="00045FED" w:rsidP="00045FED"/>
    <w:p w:rsidR="00045FED" w:rsidRDefault="00045FED" w:rsidP="00045FED"/>
    <w:p w:rsidR="00342735" w:rsidRDefault="00342735" w:rsidP="00045FED"/>
    <w:p w:rsidR="00342735" w:rsidRDefault="00342735" w:rsidP="00045FED"/>
    <w:p w:rsidR="00045FED" w:rsidRDefault="00045FED" w:rsidP="00045FED"/>
    <w:p w:rsidR="00045FED" w:rsidRDefault="00045FED" w:rsidP="00045FED"/>
    <w:p w:rsidR="00045FED" w:rsidRPr="00045FED" w:rsidRDefault="00045FED" w:rsidP="00045FED"/>
    <w:p w:rsidR="00FA71FE" w:rsidRDefault="00FB5EBD" w:rsidP="003D3D31">
      <w:r w:rsidRPr="003D3D31">
        <w:rPr>
          <w:noProof/>
        </w:rPr>
        <w:lastRenderedPageBreak/>
        <w:drawing>
          <wp:inline distT="0" distB="0" distL="0" distR="0" wp14:anchorId="0316CC4E" wp14:editId="1CA88C41">
            <wp:extent cx="5628214" cy="6454140"/>
            <wp:effectExtent l="0" t="0" r="0" b="3810"/>
            <wp:docPr id="19" name="图片 19" descr="E:\毕设\hibbs-u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毕设\hibbs-uc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0744" cy="6457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3-1</w:t>
      </w:r>
      <w:r w:rsidR="00DA65B6">
        <w:rPr>
          <w:rFonts w:hint="eastAsia"/>
        </w:rPr>
        <w:t xml:space="preserve"> </w:t>
      </w:r>
      <w:r w:rsidR="00DA65B6">
        <w:rPr>
          <w:rFonts w:hint="eastAsia"/>
        </w:rPr>
        <w:t>系统</w:t>
      </w:r>
      <w:r w:rsidR="00DA65B6">
        <w:t>用例</w:t>
      </w:r>
    </w:p>
    <w:p w:rsidR="00FA71FE" w:rsidRDefault="00FA71FE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342735" w:rsidRDefault="00342735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FA71FE" w:rsidRDefault="00045FED" w:rsidP="00B1459E">
      <w:pPr>
        <w:spacing w:line="288" w:lineRule="auto"/>
        <w:ind w:firstLine="480"/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创建</w:t>
      </w:r>
      <w:r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B1459E" w:rsidRDefault="00045FED" w:rsidP="00B1459E">
      <w:pPr>
        <w:spacing w:line="288" w:lineRule="auto"/>
        <w:ind w:firstLine="480"/>
        <w:jc w:val="center"/>
      </w:pPr>
    </w:p>
    <w:tbl>
      <w:tblPr>
        <w:tblStyle w:val="af2"/>
        <w:tblW w:w="0" w:type="auto"/>
        <w:tblLook w:val="04A0" w:firstRow="1" w:lastRow="0" w:firstColumn="1" w:lastColumn="0" w:noHBand="0" w:noVBand="1"/>
        <w:tblCaption w:val="表1：“创建帖子”用例说明"/>
        <w:tblDescription w:val="表1：“创建帖子”用例说明"/>
      </w:tblPr>
      <w:tblGrid>
        <w:gridCol w:w="1906"/>
        <w:gridCol w:w="7043"/>
      </w:tblGrid>
      <w:tr w:rsidR="003D3D31" w:rsidTr="00045FED">
        <w:tc>
          <w:tcPr>
            <w:tcW w:w="1906" w:type="dxa"/>
          </w:tcPr>
          <w:p w:rsidR="003D3D31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创建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3D3D31" w:rsidTr="00045FED">
        <w:tc>
          <w:tcPr>
            <w:tcW w:w="1906" w:type="dxa"/>
          </w:tcPr>
          <w:p w:rsidR="003D3D31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1</w:t>
            </w:r>
          </w:p>
        </w:tc>
      </w:tr>
      <w:tr w:rsidR="003D3D31" w:rsidTr="00045FED">
        <w:tc>
          <w:tcPr>
            <w:tcW w:w="1906" w:type="dxa"/>
          </w:tcPr>
          <w:p w:rsidR="003D3D31" w:rsidRPr="004951A2" w:rsidRDefault="006F6351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3D3D31" w:rsidTr="00045FED">
        <w:tc>
          <w:tcPr>
            <w:tcW w:w="1906" w:type="dxa"/>
          </w:tcPr>
          <w:p w:rsidR="003D3D31" w:rsidRPr="004951A2" w:rsidRDefault="006F6351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通过创建帖子发布自己的某次消费体验</w:t>
            </w:r>
          </w:p>
        </w:tc>
      </w:tr>
      <w:tr w:rsidR="003D3D31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345BD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开始</w:t>
            </w:r>
            <w:r w:rsidRPr="004951A2">
              <w:rPr>
                <w:sz w:val="21"/>
                <w:szCs w:val="21"/>
              </w:rPr>
              <w:t>创建帖子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内容</w:t>
            </w:r>
          </w:p>
          <w:p w:rsidR="006F6351" w:rsidRPr="004951A2" w:rsidRDefault="00361B87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要</w:t>
            </w:r>
            <w:r w:rsidRPr="004951A2">
              <w:rPr>
                <w:sz w:val="21"/>
                <w:szCs w:val="21"/>
              </w:rPr>
              <w:t>上传的图片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完成，发布帖子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D345BD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Pr="004951A2">
              <w:rPr>
                <w:sz w:val="21"/>
                <w:szCs w:val="21"/>
              </w:rPr>
              <w:t>创建帖子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备选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345BD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开始</w:t>
            </w:r>
            <w:r w:rsidRPr="004951A2">
              <w:rPr>
                <w:sz w:val="21"/>
                <w:szCs w:val="21"/>
              </w:rPr>
              <w:t>创建帖子</w:t>
            </w:r>
          </w:p>
          <w:p w:rsidR="006F6351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6F6351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完成发布</w:t>
            </w:r>
            <w:r w:rsidRPr="004951A2">
              <w:rPr>
                <w:rFonts w:hint="eastAsia"/>
                <w:sz w:val="21"/>
                <w:szCs w:val="21"/>
              </w:rPr>
              <w:t>帖子</w:t>
            </w:r>
          </w:p>
          <w:p w:rsidR="00A000E9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用户输入帖子内容</w:t>
            </w:r>
          </w:p>
        </w:tc>
      </w:tr>
      <w:tr w:rsidR="00E16CE5" w:rsidTr="00045FED">
        <w:tc>
          <w:tcPr>
            <w:tcW w:w="1906" w:type="dxa"/>
          </w:tcPr>
          <w:p w:rsidR="00E16CE5" w:rsidRPr="004951A2" w:rsidRDefault="00E16CE5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6F6351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D345BD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FA71FE" w:rsidRDefault="00FA71FE" w:rsidP="005C1CB4">
      <w:pPr>
        <w:spacing w:line="288" w:lineRule="auto"/>
        <w:ind w:firstLine="480"/>
        <w:jc w:val="center"/>
      </w:pPr>
    </w:p>
    <w:p w:rsidR="00FA71FE" w:rsidRDefault="00FA71FE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4C2F0D" w:rsidRDefault="00045FED" w:rsidP="00045FED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发布</w:t>
      </w:r>
      <w:r>
        <w:t>评论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045FED" w:rsidRDefault="00045FED" w:rsidP="00045FED">
      <w:pPr>
        <w:spacing w:line="288" w:lineRule="auto"/>
        <w:ind w:firstLine="480"/>
        <w:jc w:val="center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9"/>
        <w:gridCol w:w="7040"/>
      </w:tblGrid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0" w:type="dxa"/>
          </w:tcPr>
          <w:p w:rsidR="00A000E9" w:rsidRPr="004951A2" w:rsidRDefault="004C2F0D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评论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</w:t>
            </w:r>
            <w:r w:rsidR="004C2F0D" w:rsidRPr="004951A2">
              <w:rPr>
                <w:sz w:val="21"/>
                <w:szCs w:val="21"/>
              </w:rPr>
              <w:t>2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0" w:type="dxa"/>
          </w:tcPr>
          <w:p w:rsidR="00A000E9" w:rsidRPr="004951A2" w:rsidRDefault="00A000E9" w:rsidP="004C2F0D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通过</w:t>
            </w:r>
            <w:r w:rsidR="004C2F0D" w:rsidRPr="004951A2">
              <w:rPr>
                <w:rFonts w:hint="eastAsia"/>
                <w:sz w:val="21"/>
                <w:szCs w:val="21"/>
              </w:rPr>
              <w:t>“</w:t>
            </w:r>
            <w:r w:rsidR="004C2F0D" w:rsidRPr="004951A2">
              <w:rPr>
                <w:sz w:val="21"/>
                <w:szCs w:val="21"/>
              </w:rPr>
              <w:t>发布评论</w:t>
            </w:r>
            <w:r w:rsidR="004C2F0D" w:rsidRPr="004951A2">
              <w:rPr>
                <w:sz w:val="21"/>
                <w:szCs w:val="21"/>
              </w:rPr>
              <w:t>”</w:t>
            </w:r>
            <w:r w:rsidR="004C2F0D" w:rsidRPr="004951A2">
              <w:rPr>
                <w:sz w:val="21"/>
                <w:szCs w:val="21"/>
              </w:rPr>
              <w:t>来描述自己对于某个帖子的看法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0" w:type="dxa"/>
          </w:tcPr>
          <w:p w:rsidR="00A000E9" w:rsidRPr="004951A2" w:rsidRDefault="004C2F0D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0" w:type="dxa"/>
          </w:tcPr>
          <w:p w:rsidR="00A000E9" w:rsidRPr="004951A2" w:rsidRDefault="004C2F0D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详情页面</w:t>
            </w:r>
          </w:p>
          <w:p w:rsidR="004C2F0D" w:rsidRPr="004951A2" w:rsidRDefault="00DE3734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浏览到</w:t>
            </w:r>
            <w:r w:rsidRPr="004951A2">
              <w:rPr>
                <w:sz w:val="21"/>
                <w:szCs w:val="21"/>
              </w:rPr>
              <w:t>某一跟</w:t>
            </w:r>
            <w:proofErr w:type="gramStart"/>
            <w:r w:rsidRPr="004951A2">
              <w:rPr>
                <w:sz w:val="21"/>
                <w:szCs w:val="21"/>
              </w:rPr>
              <w:t>帖</w:t>
            </w:r>
            <w:proofErr w:type="gramEnd"/>
          </w:p>
          <w:p w:rsidR="00DE3734" w:rsidRPr="004951A2" w:rsidRDefault="00DE3734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针对</w:t>
            </w:r>
            <w:r w:rsidRPr="004951A2">
              <w:rPr>
                <w:sz w:val="21"/>
                <w:szCs w:val="21"/>
              </w:rPr>
              <w:t>该跟</w:t>
            </w:r>
            <w:proofErr w:type="gramStart"/>
            <w:r w:rsidRPr="004951A2">
              <w:rPr>
                <w:sz w:val="21"/>
                <w:szCs w:val="21"/>
              </w:rPr>
              <w:t>帖发布</w:t>
            </w:r>
            <w:proofErr w:type="gramEnd"/>
            <w:r w:rsidRPr="004951A2">
              <w:rPr>
                <w:sz w:val="21"/>
                <w:szCs w:val="21"/>
              </w:rPr>
              <w:t>评论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="004C2F0D" w:rsidRPr="004951A2">
              <w:rPr>
                <w:rFonts w:hint="eastAsia"/>
                <w:sz w:val="21"/>
                <w:szCs w:val="21"/>
              </w:rPr>
              <w:t>发布</w:t>
            </w:r>
            <w:r w:rsidR="004C2F0D" w:rsidRPr="004951A2">
              <w:rPr>
                <w:sz w:val="21"/>
                <w:szCs w:val="21"/>
              </w:rPr>
              <w:t>评论</w:t>
            </w:r>
          </w:p>
        </w:tc>
      </w:tr>
      <w:tr w:rsidR="00E16CE5" w:rsidTr="004C2F0D">
        <w:tc>
          <w:tcPr>
            <w:tcW w:w="1909" w:type="dxa"/>
          </w:tcPr>
          <w:p w:rsidR="00E16CE5" w:rsidRPr="004951A2" w:rsidRDefault="00E16CE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0" w:type="dxa"/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A000E9" w:rsidRDefault="00A000E9" w:rsidP="00A000E9">
      <w:pPr>
        <w:spacing w:line="288" w:lineRule="auto"/>
        <w:ind w:firstLine="480"/>
      </w:pPr>
    </w:p>
    <w:p w:rsidR="00A000E9" w:rsidRPr="00A000E9" w:rsidRDefault="00A000E9" w:rsidP="001064F4">
      <w:pPr>
        <w:spacing w:line="288" w:lineRule="auto"/>
        <w:ind w:firstLine="480"/>
      </w:pPr>
    </w:p>
    <w:p w:rsidR="00A000E9" w:rsidRDefault="00A000E9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045FED">
      <w:pPr>
        <w:spacing w:line="288" w:lineRule="auto"/>
      </w:pPr>
    </w:p>
    <w:p w:rsidR="00045FED" w:rsidRDefault="00045FED" w:rsidP="00045FED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收藏</w:t>
      </w:r>
      <w:r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045FED" w:rsidRDefault="00045FED" w:rsidP="00045FED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3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D76643" w:rsidRPr="004951A2" w:rsidRDefault="00D76643" w:rsidP="00D76643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</w:t>
            </w:r>
            <w:r w:rsidR="00342735" w:rsidRPr="004951A2">
              <w:rPr>
                <w:rFonts w:hint="eastAsia"/>
                <w:sz w:val="21"/>
                <w:szCs w:val="21"/>
              </w:rPr>
              <w:t>通过</w:t>
            </w:r>
            <w:r w:rsidRPr="004951A2">
              <w:rPr>
                <w:rFonts w:hint="eastAsia"/>
                <w:sz w:val="21"/>
                <w:szCs w:val="21"/>
              </w:rPr>
              <w:t>“收藏</w:t>
            </w:r>
            <w:r w:rsidRPr="004951A2">
              <w:rPr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rFonts w:hint="eastAsia"/>
                <w:sz w:val="21"/>
                <w:szCs w:val="21"/>
              </w:rPr>
              <w:t>操作收藏</w:t>
            </w:r>
            <w:r w:rsidRPr="004951A2">
              <w:rPr>
                <w:sz w:val="21"/>
                <w:szCs w:val="21"/>
              </w:rPr>
              <w:t>自己感兴趣的帖子，在个人中心查看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已</w:t>
            </w:r>
            <w:r w:rsidRPr="004951A2">
              <w:rPr>
                <w:sz w:val="21"/>
                <w:szCs w:val="21"/>
              </w:rPr>
              <w:t>进入某具体的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76643" w:rsidRPr="004951A2" w:rsidRDefault="00A000E9" w:rsidP="00CD6F5D">
            <w:pPr>
              <w:numPr>
                <w:ilvl w:val="0"/>
                <w:numId w:val="8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详情</w:t>
            </w:r>
          </w:p>
          <w:p w:rsidR="00A000E9" w:rsidRPr="004951A2" w:rsidRDefault="00A000E9" w:rsidP="00CD6F5D">
            <w:pPr>
              <w:numPr>
                <w:ilvl w:val="0"/>
                <w:numId w:val="8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="00A000E9"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异常</w:t>
            </w:r>
            <w:r w:rsidR="00D76643"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76643" w:rsidRPr="004951A2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详情</w:t>
            </w:r>
          </w:p>
          <w:p w:rsidR="00A000E9" w:rsidRPr="004951A2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  <w:p w:rsidR="00A000E9" w:rsidRPr="004951A2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网络</w:t>
            </w:r>
            <w:r w:rsidRPr="004951A2">
              <w:rPr>
                <w:sz w:val="21"/>
                <w:szCs w:val="21"/>
              </w:rPr>
              <w:t>，</w:t>
            </w:r>
            <w:r w:rsidRPr="004951A2">
              <w:rPr>
                <w:rFonts w:hint="eastAsia"/>
                <w:sz w:val="21"/>
                <w:szCs w:val="21"/>
              </w:rPr>
              <w:t>提示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网络异常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E16CE5" w:rsidTr="004C2F0D">
        <w:tc>
          <w:tcPr>
            <w:tcW w:w="1906" w:type="dxa"/>
          </w:tcPr>
          <w:p w:rsidR="00E16CE5" w:rsidRPr="004951A2" w:rsidRDefault="00E16CE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342735" w:rsidRDefault="00342735" w:rsidP="00342735">
      <w:pPr>
        <w:spacing w:line="288" w:lineRule="auto"/>
      </w:pPr>
      <w:bookmarkStart w:id="27" w:name="_Toc156291152"/>
      <w:bookmarkStart w:id="28" w:name="_Toc156292004"/>
      <w:bookmarkStart w:id="29" w:name="_Toc163533798"/>
    </w:p>
    <w:p w:rsidR="00342735" w:rsidRPr="00342735" w:rsidRDefault="00342735" w:rsidP="00342735"/>
    <w:p w:rsidR="00342735" w:rsidRDefault="00342735" w:rsidP="00342735"/>
    <w:p w:rsidR="00342735" w:rsidRDefault="00342735" w:rsidP="00342735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 w:rsidR="007E38F6">
        <w:t>4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查看</w:t>
      </w:r>
      <w:r>
        <w:t>消息</w:t>
      </w:r>
      <w:r>
        <w:t>”</w:t>
      </w:r>
      <w:r>
        <w:rPr>
          <w:rFonts w:hint="eastAsia"/>
        </w:rPr>
        <w:t>用例</w:t>
      </w:r>
      <w:r>
        <w:t>说明</w:t>
      </w:r>
    </w:p>
    <w:p w:rsidR="00342735" w:rsidRPr="00045FED" w:rsidRDefault="00342735" w:rsidP="00342735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查看</w:t>
            </w:r>
            <w:r w:rsidRPr="004951A2">
              <w:rPr>
                <w:sz w:val="21"/>
                <w:szCs w:val="21"/>
              </w:rPr>
              <w:t>消息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4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342735" w:rsidRPr="004951A2" w:rsidRDefault="00342735" w:rsidP="0034273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</w:t>
            </w:r>
            <w:r w:rsidRPr="004951A2">
              <w:rPr>
                <w:rFonts w:hint="eastAsia"/>
                <w:sz w:val="21"/>
                <w:szCs w:val="21"/>
              </w:rPr>
              <w:t>通过“查看</w:t>
            </w:r>
            <w:r w:rsidRPr="004951A2">
              <w:rPr>
                <w:sz w:val="21"/>
                <w:szCs w:val="21"/>
              </w:rPr>
              <w:t>消息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rFonts w:hint="eastAsia"/>
                <w:sz w:val="21"/>
                <w:szCs w:val="21"/>
              </w:rPr>
              <w:t>操作查看本</w:t>
            </w:r>
            <w:r w:rsidRPr="004951A2">
              <w:rPr>
                <w:sz w:val="21"/>
                <w:szCs w:val="21"/>
              </w:rPr>
              <w:t>应用的关于评论、回复、跟帖等的通知</w:t>
            </w:r>
            <w:r w:rsidR="00807C72" w:rsidRPr="004951A2">
              <w:rPr>
                <w:rFonts w:hint="eastAsia"/>
                <w:sz w:val="21"/>
                <w:szCs w:val="21"/>
              </w:rPr>
              <w:t xml:space="preserve"> 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42735" w:rsidRPr="004951A2" w:rsidRDefault="00361B87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342735" w:rsidRPr="004951A2" w:rsidRDefault="00361B87" w:rsidP="00CD6F5D">
            <w:pPr>
              <w:numPr>
                <w:ilvl w:val="0"/>
                <w:numId w:val="12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消息中心</w:t>
            </w:r>
            <w:r w:rsidRPr="004951A2">
              <w:rPr>
                <w:sz w:val="21"/>
                <w:szCs w:val="21"/>
              </w:rPr>
              <w:t>”</w:t>
            </w:r>
          </w:p>
          <w:p w:rsidR="00361B87" w:rsidRPr="004951A2" w:rsidRDefault="00361B87" w:rsidP="00CD6F5D">
            <w:pPr>
              <w:numPr>
                <w:ilvl w:val="0"/>
                <w:numId w:val="12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查看关于</w:t>
            </w:r>
            <w:r w:rsidRPr="004951A2">
              <w:rPr>
                <w:sz w:val="21"/>
                <w:szCs w:val="21"/>
              </w:rPr>
              <w:t>评论、回复、跟帖等的通知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342735" w:rsidRPr="004951A2" w:rsidRDefault="00361B87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异常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342735" w:rsidRPr="004951A2" w:rsidRDefault="00342735" w:rsidP="00CD6F5D">
            <w:pPr>
              <w:numPr>
                <w:ilvl w:val="0"/>
                <w:numId w:val="13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="00361B87" w:rsidRPr="004951A2">
              <w:rPr>
                <w:rFonts w:hint="eastAsia"/>
                <w:sz w:val="21"/>
                <w:szCs w:val="21"/>
              </w:rPr>
              <w:t>“</w:t>
            </w:r>
            <w:r w:rsidR="00361B87" w:rsidRPr="004951A2">
              <w:rPr>
                <w:sz w:val="21"/>
                <w:szCs w:val="21"/>
              </w:rPr>
              <w:t>消息中心</w:t>
            </w:r>
            <w:r w:rsidR="00361B87" w:rsidRPr="004951A2">
              <w:rPr>
                <w:sz w:val="21"/>
                <w:szCs w:val="21"/>
              </w:rPr>
              <w:t>”</w:t>
            </w:r>
            <w:r w:rsidR="00361B87" w:rsidRPr="004951A2">
              <w:rPr>
                <w:sz w:val="21"/>
                <w:szCs w:val="21"/>
              </w:rPr>
              <w:t>查看消息</w:t>
            </w:r>
          </w:p>
          <w:p w:rsidR="00342735" w:rsidRPr="004951A2" w:rsidRDefault="00342735" w:rsidP="00CD6F5D">
            <w:pPr>
              <w:numPr>
                <w:ilvl w:val="0"/>
                <w:numId w:val="13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网络</w:t>
            </w:r>
            <w:r w:rsidRPr="004951A2">
              <w:rPr>
                <w:sz w:val="21"/>
                <w:szCs w:val="21"/>
              </w:rPr>
              <w:t>，</w:t>
            </w:r>
            <w:r w:rsidRPr="004951A2">
              <w:rPr>
                <w:rFonts w:hint="eastAsia"/>
                <w:sz w:val="21"/>
                <w:szCs w:val="21"/>
              </w:rPr>
              <w:t>提示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网络异常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342735" w:rsidRDefault="00342735" w:rsidP="00342735"/>
    <w:p w:rsidR="00342735" w:rsidRDefault="00342735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7E38F6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管理</w:t>
      </w:r>
      <w:r w:rsidR="0011268E">
        <w:t>我</w:t>
      </w:r>
      <w:r w:rsidR="0011268E">
        <w:rPr>
          <w:rFonts w:hint="eastAsia"/>
        </w:rPr>
        <w:t>发布的</w:t>
      </w:r>
      <w:r w:rsidR="0011268E"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7E38F6" w:rsidRPr="00045FED" w:rsidRDefault="007E38F6" w:rsidP="007E38F6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管理</w:t>
            </w:r>
            <w:r w:rsidR="0011268E" w:rsidRPr="004951A2">
              <w:rPr>
                <w:rFonts w:hint="eastAsia"/>
                <w:sz w:val="21"/>
                <w:szCs w:val="21"/>
              </w:rPr>
              <w:t>我</w:t>
            </w:r>
            <w:r w:rsidR="0011268E" w:rsidRPr="004951A2">
              <w:rPr>
                <w:sz w:val="21"/>
                <w:szCs w:val="21"/>
              </w:rPr>
              <w:t>发布的</w:t>
            </w:r>
            <w:r w:rsidR="0011268E" w:rsidRPr="004951A2">
              <w:rPr>
                <w:rFonts w:hint="eastAsia"/>
                <w:sz w:val="21"/>
                <w:szCs w:val="21"/>
              </w:rPr>
              <w:t>帖子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5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7E38F6" w:rsidRPr="004951A2" w:rsidRDefault="007E38F6" w:rsidP="0011268E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</w:t>
            </w:r>
            <w:r w:rsidRPr="004951A2">
              <w:rPr>
                <w:rFonts w:hint="eastAsia"/>
                <w:sz w:val="21"/>
                <w:szCs w:val="21"/>
              </w:rPr>
              <w:t>通过“管理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帖子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rFonts w:hint="eastAsia"/>
                <w:sz w:val="21"/>
                <w:szCs w:val="21"/>
              </w:rPr>
              <w:t>操作查看</w:t>
            </w:r>
            <w:r w:rsidR="0011268E" w:rsidRPr="004951A2">
              <w:rPr>
                <w:rFonts w:hint="eastAsia"/>
                <w:sz w:val="21"/>
                <w:szCs w:val="21"/>
              </w:rPr>
              <w:t>查看</w:t>
            </w:r>
            <w:r w:rsidR="0011268E" w:rsidRPr="004951A2">
              <w:rPr>
                <w:sz w:val="21"/>
                <w:szCs w:val="21"/>
              </w:rPr>
              <w:t>、删除或者编辑自己发布过的帖子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浏览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过的帖子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点击</w:t>
            </w:r>
            <w:r w:rsidRPr="004951A2">
              <w:rPr>
                <w:sz w:val="21"/>
                <w:szCs w:val="21"/>
              </w:rPr>
              <w:t>某个帖子浏览帖子</w:t>
            </w:r>
            <w:r w:rsidRPr="004951A2">
              <w:rPr>
                <w:rFonts w:hint="eastAsia"/>
                <w:sz w:val="21"/>
                <w:szCs w:val="21"/>
              </w:rPr>
              <w:t>详情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备选</w:t>
            </w:r>
            <w:r w:rsidRPr="004951A2">
              <w:rPr>
                <w:b/>
                <w:sz w:val="21"/>
                <w:szCs w:val="21"/>
              </w:rPr>
              <w:t>事件流</w:t>
            </w:r>
            <w:r w:rsidR="0011268E" w:rsidRPr="004951A2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7043" w:type="dxa"/>
          </w:tcPr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proofErr w:type="gramStart"/>
            <w:r w:rsidRPr="004951A2">
              <w:rPr>
                <w:rFonts w:hint="eastAsia"/>
                <w:sz w:val="21"/>
                <w:szCs w:val="21"/>
              </w:rPr>
              <w:t>长按</w:t>
            </w:r>
            <w:r w:rsidRPr="004951A2">
              <w:rPr>
                <w:sz w:val="21"/>
                <w:szCs w:val="21"/>
              </w:rPr>
              <w:t>某个</w:t>
            </w:r>
            <w:proofErr w:type="gramEnd"/>
            <w:r w:rsidRPr="004951A2">
              <w:rPr>
                <w:sz w:val="21"/>
                <w:szCs w:val="21"/>
              </w:rPr>
              <w:t>帖子，选择</w:t>
            </w:r>
            <w:r w:rsidR="0011268E"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删除</w:t>
            </w:r>
            <w:r w:rsidR="0011268E" w:rsidRPr="004951A2">
              <w:rPr>
                <w:rFonts w:hint="eastAsia"/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该</w:t>
            </w:r>
            <w:proofErr w:type="gramStart"/>
            <w:r w:rsidRPr="004951A2">
              <w:rPr>
                <w:sz w:val="21"/>
                <w:szCs w:val="21"/>
              </w:rPr>
              <w:t>贴</w:t>
            </w:r>
            <w:r w:rsidR="0011268E" w:rsidRPr="004951A2">
              <w:rPr>
                <w:rFonts w:hint="eastAsia"/>
                <w:sz w:val="21"/>
                <w:szCs w:val="21"/>
              </w:rPr>
              <w:t>子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操作</w:t>
            </w:r>
            <w:r w:rsidRPr="004951A2">
              <w:rPr>
                <w:sz w:val="21"/>
                <w:szCs w:val="21"/>
              </w:rPr>
              <w:t>成功，提醒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成功</w:t>
            </w:r>
            <w:r w:rsidR="0011268E" w:rsidRPr="004951A2">
              <w:rPr>
                <w:rFonts w:hint="eastAsia"/>
                <w:sz w:val="21"/>
                <w:szCs w:val="21"/>
              </w:rPr>
              <w:t>删除</w:t>
            </w:r>
            <w:r w:rsidR="0011268E" w:rsidRPr="004951A2">
              <w:rPr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11268E" w:rsidTr="00C70B58">
        <w:tc>
          <w:tcPr>
            <w:tcW w:w="1906" w:type="dxa"/>
          </w:tcPr>
          <w:p w:rsidR="0011268E" w:rsidRPr="004951A2" w:rsidRDefault="0011268E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备选</w:t>
            </w:r>
            <w:r w:rsidRPr="004951A2">
              <w:rPr>
                <w:b/>
                <w:sz w:val="21"/>
                <w:szCs w:val="21"/>
              </w:rPr>
              <w:t>事件流</w:t>
            </w:r>
            <w:r w:rsidRPr="004951A2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7043" w:type="dxa"/>
          </w:tcPr>
          <w:p w:rsidR="0011268E" w:rsidRPr="004951A2" w:rsidRDefault="0011268E" w:rsidP="00CD6F5D">
            <w:pPr>
              <w:numPr>
                <w:ilvl w:val="0"/>
                <w:numId w:val="1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11268E" w:rsidRPr="004951A2" w:rsidRDefault="0011268E" w:rsidP="00CD6F5D">
            <w:pPr>
              <w:numPr>
                <w:ilvl w:val="0"/>
                <w:numId w:val="1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我</w:t>
            </w: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某个帖子进入帖子</w:t>
            </w:r>
            <w:r w:rsidRPr="004951A2">
              <w:rPr>
                <w:rFonts w:hint="eastAsia"/>
                <w:sz w:val="21"/>
                <w:szCs w:val="21"/>
              </w:rPr>
              <w:t>详情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编辑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帖子，</w:t>
            </w: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编辑界面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修改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修改</w:t>
            </w:r>
            <w:r w:rsidRPr="004951A2">
              <w:rPr>
                <w:sz w:val="21"/>
                <w:szCs w:val="21"/>
              </w:rPr>
              <w:t>帖子内容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要上传的图片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提交</w:t>
            </w:r>
            <w:r w:rsidRPr="004951A2">
              <w:rPr>
                <w:sz w:val="21"/>
                <w:szCs w:val="21"/>
              </w:rPr>
              <w:t>对帖子的修改</w:t>
            </w:r>
          </w:p>
        </w:tc>
      </w:tr>
      <w:tr w:rsidR="0011268E" w:rsidTr="00C70B58">
        <w:tc>
          <w:tcPr>
            <w:tcW w:w="1906" w:type="dxa"/>
          </w:tcPr>
          <w:p w:rsidR="0011268E" w:rsidRPr="004951A2" w:rsidRDefault="0011268E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11268E" w:rsidRPr="004951A2" w:rsidRDefault="0011268E" w:rsidP="0011268E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提示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成功修改</w:t>
            </w:r>
            <w:r w:rsidRPr="004951A2">
              <w:rPr>
                <w:rFonts w:hint="eastAsia"/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异常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7E38F6" w:rsidRPr="004951A2" w:rsidRDefault="007E38F6" w:rsidP="00CD6F5D">
            <w:pPr>
              <w:numPr>
                <w:ilvl w:val="0"/>
                <w:numId w:val="1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pStyle w:val="af3"/>
              <w:numPr>
                <w:ilvl w:val="0"/>
                <w:numId w:val="16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proofErr w:type="gramStart"/>
            <w:r w:rsidRPr="004951A2">
              <w:rPr>
                <w:rFonts w:hint="eastAsia"/>
                <w:sz w:val="21"/>
                <w:szCs w:val="21"/>
              </w:rPr>
              <w:t>长按</w:t>
            </w:r>
            <w:r w:rsidRPr="004951A2">
              <w:rPr>
                <w:sz w:val="21"/>
                <w:szCs w:val="21"/>
              </w:rPr>
              <w:t>某个</w:t>
            </w:r>
            <w:proofErr w:type="gramEnd"/>
            <w:r w:rsidRPr="004951A2">
              <w:rPr>
                <w:sz w:val="21"/>
                <w:szCs w:val="21"/>
              </w:rPr>
              <w:t>帖子，选择</w:t>
            </w:r>
            <w:r w:rsidR="0011268E"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删除</w:t>
            </w:r>
            <w:r w:rsidR="0011268E" w:rsidRPr="004951A2">
              <w:rPr>
                <w:rFonts w:hint="eastAsia"/>
                <w:sz w:val="21"/>
                <w:szCs w:val="21"/>
              </w:rPr>
              <w:t>”</w:t>
            </w:r>
            <w:r w:rsidR="0011268E" w:rsidRPr="004951A2">
              <w:rPr>
                <w:sz w:val="21"/>
                <w:szCs w:val="21"/>
              </w:rPr>
              <w:t>该帖子</w:t>
            </w:r>
          </w:p>
          <w:p w:rsidR="007E38F6" w:rsidRPr="004951A2" w:rsidRDefault="007E38F6" w:rsidP="00CD6F5D">
            <w:pPr>
              <w:pStyle w:val="af3"/>
              <w:numPr>
                <w:ilvl w:val="0"/>
                <w:numId w:val="16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操作</w:t>
            </w:r>
            <w:r w:rsidRPr="004951A2">
              <w:rPr>
                <w:sz w:val="21"/>
                <w:szCs w:val="21"/>
              </w:rPr>
              <w:t>失败，</w:t>
            </w:r>
            <w:r w:rsidRPr="004951A2">
              <w:rPr>
                <w:rFonts w:hint="eastAsia"/>
                <w:sz w:val="21"/>
                <w:szCs w:val="21"/>
              </w:rPr>
              <w:t>提醒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rFonts w:hint="eastAsia"/>
                <w:sz w:val="21"/>
                <w:szCs w:val="21"/>
              </w:rPr>
              <w:t>删除</w:t>
            </w:r>
            <w:r w:rsidR="0011268E" w:rsidRPr="004951A2">
              <w:rPr>
                <w:sz w:val="21"/>
                <w:szCs w:val="21"/>
              </w:rPr>
              <w:t>帖子失败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7E38F6" w:rsidRDefault="007E38F6" w:rsidP="00342735"/>
    <w:p w:rsidR="00342735" w:rsidRDefault="00342735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2C083B" w:rsidP="00581B45">
      <w:pPr>
        <w:pStyle w:val="2"/>
      </w:pPr>
      <w:r>
        <w:rPr>
          <w:rFonts w:hint="eastAsia"/>
        </w:rPr>
        <w:t>功能</w:t>
      </w:r>
      <w:r>
        <w:t>模块</w:t>
      </w:r>
    </w:p>
    <w:p w:rsidR="002B03ED" w:rsidRDefault="002B03ED" w:rsidP="00581B45">
      <w:pPr>
        <w:pStyle w:val="3"/>
      </w:pPr>
      <w:r>
        <w:t>帖子</w:t>
      </w:r>
      <w:r w:rsidR="002C083B">
        <w:rPr>
          <w:rFonts w:hint="eastAsia"/>
        </w:rPr>
        <w:t>模块</w:t>
      </w:r>
    </w:p>
    <w:p w:rsidR="002C083B" w:rsidRP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2B03ED" w:rsidRPr="002B03ED" w:rsidRDefault="00EA3B13" w:rsidP="00C70B58">
      <w:pPr>
        <w:jc w:val="center"/>
      </w:pPr>
      <w:r>
        <w:object w:dxaOrig="5028" w:dyaOrig="14064">
          <v:shape id="_x0000_i1026" type="#_x0000_t75" style="width:217.2pt;height:606.6pt" o:ole="">
            <v:imagedata r:id="rId13" o:title=""/>
          </v:shape>
          <o:OLEObject Type="Embed" ProgID="Visio.Drawing.15" ShapeID="_x0000_i1026" DrawAspect="Content" ObjectID="_1526668086" r:id="rId14"/>
        </w:object>
      </w:r>
    </w:p>
    <w:p w:rsidR="00A77C12" w:rsidRDefault="00A77C12" w:rsidP="00342735"/>
    <w:p w:rsidR="00A77C12" w:rsidRDefault="002B03ED" w:rsidP="00C70B58">
      <w:pPr>
        <w:jc w:val="center"/>
      </w:pPr>
      <w:r>
        <w:rPr>
          <w:rFonts w:hint="eastAsia"/>
        </w:rPr>
        <w:t>图</w:t>
      </w:r>
      <w:r>
        <w:t>-2</w:t>
      </w:r>
      <w:r>
        <w:rPr>
          <w:rFonts w:hint="eastAsia"/>
        </w:rPr>
        <w:t>：</w:t>
      </w:r>
      <w:r>
        <w:t>“</w:t>
      </w:r>
      <w:r>
        <w:t>创建帖子</w:t>
      </w:r>
      <w:r>
        <w:t>”</w:t>
      </w:r>
      <w:r>
        <w:t>活动图</w:t>
      </w:r>
    </w:p>
    <w:p w:rsidR="00A77C12" w:rsidRDefault="00A77C12" w:rsidP="00342735"/>
    <w:p w:rsidR="00A77C12" w:rsidRDefault="00A77C12" w:rsidP="00342735"/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开始</w:t>
      </w:r>
      <w:r>
        <w:t>节点：用户开始创建帖子</w:t>
      </w:r>
    </w:p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结束</w:t>
      </w:r>
      <w:r>
        <w:t>节点：</w:t>
      </w:r>
      <w:r>
        <w:rPr>
          <w:rFonts w:hint="eastAsia"/>
        </w:rPr>
        <w:t>成功创建</w:t>
      </w:r>
      <w:r>
        <w:t>帖子，帖子上传失败，</w:t>
      </w:r>
      <w:r>
        <w:rPr>
          <w:rFonts w:hint="eastAsia"/>
        </w:rPr>
        <w:t>帖子</w:t>
      </w:r>
      <w:r>
        <w:t>信息</w:t>
      </w:r>
      <w:r>
        <w:rPr>
          <w:rFonts w:hint="eastAsia"/>
        </w:rPr>
        <w:t>不完整</w:t>
      </w:r>
    </w:p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活动</w:t>
      </w:r>
      <w:r>
        <w:t>状态：</w:t>
      </w:r>
      <w:r>
        <w:rPr>
          <w:rFonts w:hint="eastAsia"/>
        </w:rPr>
        <w:t>进入</w:t>
      </w:r>
      <w:r>
        <w:t>创建帖子页面，输入帖子标题，输入帖子内容，上传帖子图片</w:t>
      </w:r>
      <w:r>
        <w:rPr>
          <w:rFonts w:hint="eastAsia"/>
        </w:rPr>
        <w:t>，</w:t>
      </w:r>
      <w:r>
        <w:t>提交</w:t>
      </w:r>
    </w:p>
    <w:p w:rsidR="00A77C12" w:rsidRDefault="00A77C12" w:rsidP="00342735"/>
    <w:p w:rsidR="00A77C12" w:rsidRDefault="00A77C12" w:rsidP="00342735"/>
    <w:p w:rsidR="00A77C12" w:rsidRDefault="00A77C12" w:rsidP="00342735"/>
    <w:p w:rsidR="00FA71FE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修改</w:t>
      </w:r>
      <w:r>
        <w:t>帖子</w:t>
      </w:r>
    </w:p>
    <w:p w:rsidR="002C083B" w:rsidRDefault="002C083B" w:rsidP="002C083B"/>
    <w:p w:rsidR="002C083B" w:rsidRDefault="002C083B" w:rsidP="002C083B">
      <w:r>
        <w:rPr>
          <w:rFonts w:hint="eastAsia"/>
        </w:rPr>
        <w:t>功能</w:t>
      </w:r>
      <w:r>
        <w:t>描述：修改帖子的标题或者内容或者图片</w:t>
      </w:r>
    </w:p>
    <w:p w:rsidR="002C083B" w:rsidRPr="002C083B" w:rsidRDefault="002C083B" w:rsidP="002C083B"/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2C083B" w:rsidRDefault="002C083B" w:rsidP="002C083B">
      <w:r>
        <w:rPr>
          <w:rFonts w:hint="eastAsia"/>
        </w:rPr>
        <w:t>功能</w:t>
      </w:r>
      <w:r>
        <w:t>描述</w:t>
      </w:r>
      <w:r>
        <w:rPr>
          <w:rFonts w:hint="eastAsia"/>
        </w:rPr>
        <w:t>：</w:t>
      </w:r>
      <w:r>
        <w:t>删除</w:t>
      </w:r>
      <w:r>
        <w:rPr>
          <w:rFonts w:hint="eastAsia"/>
        </w:rPr>
        <w:t>某个</w:t>
      </w:r>
      <w:r>
        <w:t>帖子</w:t>
      </w:r>
    </w:p>
    <w:p w:rsidR="002C083B" w:rsidRPr="002C083B" w:rsidRDefault="002C083B" w:rsidP="002C083B"/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浏览</w:t>
      </w:r>
      <w:r>
        <w:t>帖子</w:t>
      </w:r>
    </w:p>
    <w:p w:rsidR="002C083B" w:rsidRDefault="002C083B" w:rsidP="002C083B">
      <w:r>
        <w:rPr>
          <w:rFonts w:hint="eastAsia"/>
        </w:rPr>
        <w:t>功能</w:t>
      </w:r>
      <w:r>
        <w:t>描述：浏览其他用户发布的所有帖子，也可以通过帖子类别、距离等进行筛选</w:t>
      </w:r>
    </w:p>
    <w:p w:rsidR="002C083B" w:rsidRPr="002C083B" w:rsidRDefault="002C083B" w:rsidP="002C083B"/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查看</w:t>
      </w:r>
      <w:r>
        <w:t>帖子详情</w:t>
      </w:r>
    </w:p>
    <w:p w:rsidR="002C083B" w:rsidRDefault="002C083B" w:rsidP="002C083B">
      <w:r>
        <w:rPr>
          <w:rFonts w:hint="eastAsia"/>
        </w:rPr>
        <w:t>功能</w:t>
      </w:r>
      <w:r>
        <w:t>描述：</w:t>
      </w: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获取</w:t>
      </w:r>
      <w:r>
        <w:t>帖子的详细信息，包括帖子的完整内容</w:t>
      </w:r>
      <w:r>
        <w:rPr>
          <w:rFonts w:hint="eastAsia"/>
        </w:rPr>
        <w:t>、</w:t>
      </w:r>
      <w:r>
        <w:t>帖子关联的跟帖</w:t>
      </w: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可以</w:t>
      </w:r>
      <w:r>
        <w:t>在</w:t>
      </w:r>
      <w:r>
        <w:rPr>
          <w:rFonts w:hint="eastAsia"/>
        </w:rPr>
        <w:t>帖子</w:t>
      </w:r>
      <w:r>
        <w:t>详情页面</w:t>
      </w:r>
      <w:proofErr w:type="gramStart"/>
      <w:r>
        <w:t>添加跟帖</w:t>
      </w:r>
      <w:proofErr w:type="gramEnd"/>
    </w:p>
    <w:p w:rsidR="009F2119" w:rsidRDefault="009F2119" w:rsidP="009F2119">
      <w:pPr>
        <w:jc w:val="center"/>
      </w:pPr>
      <w:r>
        <w:object w:dxaOrig="5364" w:dyaOrig="11796">
          <v:shape id="_x0000_i1027" type="#_x0000_t75" style="width:244.8pt;height:538.8pt" o:ole="">
            <v:imagedata r:id="rId15" o:title=""/>
          </v:shape>
          <o:OLEObject Type="Embed" ProgID="Visio.Drawing.15" ShapeID="_x0000_i1027" DrawAspect="Content" ObjectID="_1526668087" r:id="rId16"/>
        </w:object>
      </w:r>
    </w:p>
    <w:p w:rsidR="009F2119" w:rsidRDefault="009F2119" w:rsidP="009F211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发布</w:t>
      </w:r>
      <w:r>
        <w:t>评论</w:t>
      </w:r>
      <w:r>
        <w:t>”</w:t>
      </w:r>
      <w:r>
        <w:rPr>
          <w:rFonts w:hint="eastAsia"/>
        </w:rPr>
        <w:t>活动图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开始</w:t>
      </w:r>
      <w:r>
        <w:t>节点：</w:t>
      </w:r>
      <w:r>
        <w:rPr>
          <w:rFonts w:hint="eastAsia"/>
        </w:rPr>
        <w:t>进入</w:t>
      </w:r>
      <w:r>
        <w:t>帖子列表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结束节点</w:t>
      </w:r>
      <w:r>
        <w:t>：</w:t>
      </w:r>
      <w:r>
        <w:rPr>
          <w:rFonts w:hint="eastAsia"/>
        </w:rPr>
        <w:t>评论</w:t>
      </w:r>
      <w:r>
        <w:t>发布成功，评论发布失败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活动状态</w:t>
      </w:r>
      <w:r>
        <w:t>：</w:t>
      </w:r>
      <w:r>
        <w:rPr>
          <w:rFonts w:hint="eastAsia"/>
        </w:rPr>
        <w:t>进入</w:t>
      </w:r>
      <w:r>
        <w:t>帖子详情页面，浏览某一跟帖，在</w:t>
      </w:r>
      <w:proofErr w:type="gramStart"/>
      <w:r>
        <w:t>跟帖下输入</w:t>
      </w:r>
      <w:proofErr w:type="gramEnd"/>
      <w:r>
        <w:t>评论内容</w:t>
      </w:r>
    </w:p>
    <w:p w:rsidR="009F2119" w:rsidRDefault="009F2119" w:rsidP="009F2119">
      <w:pPr>
        <w:jc w:val="left"/>
      </w:pP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可以</w:t>
      </w:r>
      <w:r>
        <w:t>针对某一跟</w:t>
      </w:r>
      <w:proofErr w:type="gramStart"/>
      <w:r>
        <w:t>帖</w:t>
      </w:r>
      <w:proofErr w:type="gramEnd"/>
      <w:r>
        <w:t>发表评论和回复</w:t>
      </w:r>
    </w:p>
    <w:p w:rsidR="00C70B58" w:rsidRDefault="00C70B58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可以</w:t>
      </w:r>
      <w:r>
        <w:t>收藏用户感兴趣的帖子</w:t>
      </w:r>
    </w:p>
    <w:p w:rsidR="002C083B" w:rsidRPr="00C70B58" w:rsidRDefault="00EA3B13" w:rsidP="00C70B58">
      <w:pPr>
        <w:jc w:val="center"/>
      </w:pPr>
      <w:r>
        <w:object w:dxaOrig="5484" w:dyaOrig="8964">
          <v:shape id="_x0000_i1028" type="#_x0000_t75" style="width:261.6pt;height:427.8pt" o:ole="">
            <v:imagedata r:id="rId17" o:title=""/>
          </v:shape>
          <o:OLEObject Type="Embed" ProgID="Visio.Drawing.15" ShapeID="_x0000_i1028" DrawAspect="Content" ObjectID="_1526668088" r:id="rId18"/>
        </w:object>
      </w:r>
    </w:p>
    <w:p w:rsidR="00041ABA" w:rsidRDefault="00C70B58" w:rsidP="00C70B58">
      <w:pPr>
        <w:jc w:val="center"/>
      </w:pPr>
      <w:r>
        <w:rPr>
          <w:rFonts w:hint="eastAsia"/>
        </w:rPr>
        <w:t>图</w:t>
      </w:r>
      <w:r>
        <w:t>-3</w:t>
      </w:r>
      <w:r w:rsidR="00B61AC4">
        <w:t xml:space="preserve"> “</w:t>
      </w:r>
      <w:r w:rsidR="00B61AC4">
        <w:t>收藏帖子</w:t>
      </w:r>
      <w:r w:rsidR="00B61AC4">
        <w:t>”</w:t>
      </w:r>
      <w:r w:rsidR="00B61AC4">
        <w:t>活动图</w:t>
      </w:r>
    </w:p>
    <w:p w:rsidR="00FE28A5" w:rsidRDefault="00FE28A5" w:rsidP="00C70B58">
      <w:pPr>
        <w:jc w:val="center"/>
      </w:pP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开始</w:t>
      </w:r>
      <w:r w:rsidRPr="00FE28A5">
        <w:t>节点：进入帖子列表</w:t>
      </w: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结束</w:t>
      </w:r>
      <w:r w:rsidRPr="00FE28A5">
        <w:t>节点：</w:t>
      </w:r>
      <w:r w:rsidRPr="00FE28A5">
        <w:rPr>
          <w:rFonts w:hint="eastAsia"/>
        </w:rPr>
        <w:t>成功</w:t>
      </w:r>
      <w:r w:rsidRPr="00FE28A5">
        <w:t>收藏帖子，收藏帖子失败</w:t>
      </w: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活动状态</w:t>
      </w:r>
      <w:r w:rsidRPr="00FE28A5">
        <w:t>：进入帖子详情，收藏帖子</w:t>
      </w:r>
    </w:p>
    <w:p w:rsidR="00041ABA" w:rsidRDefault="00041ABA" w:rsidP="00581B45">
      <w:pPr>
        <w:pStyle w:val="3"/>
      </w:pPr>
      <w:r>
        <w:rPr>
          <w:rFonts w:hint="eastAsia"/>
        </w:rPr>
        <w:t>消息</w:t>
      </w:r>
      <w:r>
        <w:t>模块</w:t>
      </w:r>
    </w:p>
    <w:p w:rsidR="00041ABA" w:rsidRPr="00FE28A5" w:rsidRDefault="00041ABA" w:rsidP="00CD6F5D">
      <w:pPr>
        <w:pStyle w:val="af3"/>
        <w:numPr>
          <w:ilvl w:val="0"/>
          <w:numId w:val="21"/>
        </w:numPr>
        <w:ind w:firstLineChars="0"/>
      </w:pPr>
      <w:r w:rsidRPr="00FE28A5">
        <w:rPr>
          <w:rFonts w:hint="eastAsia"/>
        </w:rPr>
        <w:t>查看</w:t>
      </w:r>
      <w:r w:rsidRPr="00FE28A5">
        <w:t>消息</w:t>
      </w:r>
      <w:r w:rsidRPr="00FE28A5">
        <w:rPr>
          <w:rFonts w:hint="eastAsia"/>
        </w:rPr>
        <w:t>列表</w:t>
      </w:r>
    </w:p>
    <w:p w:rsidR="00041ABA" w:rsidRPr="00FE28A5" w:rsidRDefault="00041ABA" w:rsidP="00041ABA">
      <w:pPr>
        <w:ind w:firstLine="420"/>
      </w:pPr>
      <w:r w:rsidRPr="00FE28A5">
        <w:rPr>
          <w:rFonts w:hint="eastAsia"/>
        </w:rPr>
        <w:t>功能</w:t>
      </w:r>
      <w:r w:rsidRPr="00FE28A5">
        <w:t>描述：</w:t>
      </w:r>
      <w:r w:rsidRPr="00FE28A5">
        <w:rPr>
          <w:rFonts w:hint="eastAsia"/>
        </w:rPr>
        <w:t>进入</w:t>
      </w:r>
      <w:r w:rsidRPr="00FE28A5">
        <w:t>“</w:t>
      </w:r>
      <w:r w:rsidRPr="00FE28A5">
        <w:t>消息中心</w:t>
      </w:r>
      <w:r w:rsidRPr="00FE28A5">
        <w:t>”</w:t>
      </w:r>
      <w:r w:rsidRPr="00FE28A5">
        <w:t>，查看所有</w:t>
      </w:r>
      <w:r w:rsidRPr="00FE28A5">
        <w:rPr>
          <w:rFonts w:hint="eastAsia"/>
        </w:rPr>
        <w:t>属于</w:t>
      </w:r>
      <w:r w:rsidRPr="00FE28A5">
        <w:t>该用户消息提醒</w:t>
      </w:r>
      <w:r w:rsidRPr="00FE28A5">
        <w:rPr>
          <w:rFonts w:hint="eastAsia"/>
        </w:rPr>
        <w:t>，</w:t>
      </w:r>
      <w:r w:rsidRPr="00FE28A5">
        <w:t>包括其他用户对</w:t>
      </w:r>
      <w:r w:rsidRPr="00FE28A5">
        <w:rPr>
          <w:rFonts w:hint="eastAsia"/>
        </w:rPr>
        <w:t>该</w:t>
      </w:r>
      <w:r w:rsidRPr="00FE28A5">
        <w:t>用户的评论、回复、对</w:t>
      </w:r>
      <w:r w:rsidRPr="00FE28A5">
        <w:rPr>
          <w:rFonts w:hint="eastAsia"/>
        </w:rPr>
        <w:t>该用户</w:t>
      </w:r>
      <w:r w:rsidRPr="00FE28A5">
        <w:t>发布帖子的跟帖</w:t>
      </w:r>
    </w:p>
    <w:p w:rsidR="00041ABA" w:rsidRPr="00FE28A5" w:rsidRDefault="00041ABA" w:rsidP="00041ABA"/>
    <w:p w:rsidR="00041ABA" w:rsidRPr="00FE28A5" w:rsidRDefault="00041ABA" w:rsidP="00CD6F5D">
      <w:pPr>
        <w:pStyle w:val="af3"/>
        <w:numPr>
          <w:ilvl w:val="0"/>
          <w:numId w:val="21"/>
        </w:numPr>
        <w:ind w:firstLineChars="0"/>
      </w:pPr>
      <w:r w:rsidRPr="00FE28A5">
        <w:rPr>
          <w:rFonts w:hint="eastAsia"/>
        </w:rPr>
        <w:lastRenderedPageBreak/>
        <w:t>查看</w:t>
      </w:r>
      <w:r w:rsidRPr="00FE28A5">
        <w:t>消息详情</w:t>
      </w:r>
    </w:p>
    <w:p w:rsidR="00041ABA" w:rsidRPr="00FE28A5" w:rsidRDefault="00041ABA" w:rsidP="00041ABA">
      <w:pPr>
        <w:pStyle w:val="af3"/>
        <w:ind w:firstLine="480"/>
      </w:pPr>
      <w:r w:rsidRPr="00FE28A5">
        <w:rPr>
          <w:rFonts w:hint="eastAsia"/>
        </w:rPr>
        <w:t>功能</w:t>
      </w:r>
      <w:r w:rsidRPr="00FE28A5">
        <w:t>描述</w:t>
      </w:r>
      <w:r w:rsidRPr="00FE28A5">
        <w:rPr>
          <w:rFonts w:hint="eastAsia"/>
        </w:rPr>
        <w:t>：</w:t>
      </w:r>
      <w:r w:rsidRPr="00FE28A5">
        <w:t>点击</w:t>
      </w:r>
      <w:proofErr w:type="gramStart"/>
      <w:r w:rsidRPr="00FE28A5">
        <w:t>”</w:t>
      </w:r>
      <w:proofErr w:type="gramEnd"/>
      <w:r w:rsidRPr="00FE28A5">
        <w:t>消息中心</w:t>
      </w:r>
      <w:r w:rsidRPr="00FE28A5">
        <w:t>“</w:t>
      </w:r>
      <w:r w:rsidRPr="00FE28A5">
        <w:t>的某一项，查看具体的评论、回复或者跟帖内容</w:t>
      </w:r>
    </w:p>
    <w:p w:rsidR="00041ABA" w:rsidRPr="00FE28A5" w:rsidRDefault="00041ABA" w:rsidP="00041ABA"/>
    <w:p w:rsidR="00041ABA" w:rsidRDefault="00041ABA" w:rsidP="00581B45">
      <w:pPr>
        <w:pStyle w:val="3"/>
      </w:pPr>
      <w:r>
        <w:rPr>
          <w:rFonts w:hint="eastAsia"/>
        </w:rPr>
        <w:t>个人</w:t>
      </w:r>
      <w:r>
        <w:t>中心</w:t>
      </w:r>
    </w:p>
    <w:p w:rsidR="00041ABA" w:rsidRDefault="00041ABA" w:rsidP="00CD6F5D">
      <w:pPr>
        <w:pStyle w:val="af3"/>
        <w:numPr>
          <w:ilvl w:val="0"/>
          <w:numId w:val="22"/>
        </w:numPr>
        <w:ind w:firstLineChars="0"/>
      </w:pPr>
      <w:r>
        <w:rPr>
          <w:rFonts w:hint="eastAsia"/>
        </w:rPr>
        <w:t>管理</w:t>
      </w:r>
      <w:r>
        <w:t>用户</w:t>
      </w:r>
      <w:r>
        <w:rPr>
          <w:rFonts w:hint="eastAsia"/>
        </w:rPr>
        <w:t>发布</w:t>
      </w:r>
      <w:r>
        <w:t>的帖子</w:t>
      </w:r>
    </w:p>
    <w:p w:rsidR="009F2119" w:rsidRDefault="00A41FCE" w:rsidP="009F2119">
      <w:pPr>
        <w:jc w:val="center"/>
      </w:pPr>
      <w:r>
        <w:object w:dxaOrig="5605" w:dyaOrig="13609">
          <v:shape id="_x0000_i1029" type="#_x0000_t75" style="width:236.4pt;height:575.4pt" o:ole="">
            <v:imagedata r:id="rId19" o:title=""/>
          </v:shape>
          <o:OLEObject Type="Embed" ProgID="Visio.Drawing.15" ShapeID="_x0000_i1029" DrawAspect="Content" ObjectID="_1526668089" r:id="rId20"/>
        </w:object>
      </w:r>
    </w:p>
    <w:p w:rsidR="009F2119" w:rsidRDefault="009F2119" w:rsidP="009F2119">
      <w:pPr>
        <w:jc w:val="center"/>
      </w:pPr>
      <w:r>
        <w:rPr>
          <w:rFonts w:hint="eastAsia"/>
        </w:rPr>
        <w:t>图</w:t>
      </w:r>
      <w:r>
        <w:t>-4</w:t>
      </w:r>
      <w:r>
        <w:rPr>
          <w:rFonts w:hint="eastAsia"/>
        </w:rPr>
        <w:t>：“</w:t>
      </w:r>
      <w:r>
        <w:t>修改帖子</w:t>
      </w:r>
      <w:r>
        <w:rPr>
          <w:rFonts w:hint="eastAsia"/>
        </w:rPr>
        <w:t>”</w:t>
      </w:r>
      <w:r>
        <w:t>活动图</w:t>
      </w:r>
    </w:p>
    <w:p w:rsidR="009F2119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开始</w:t>
      </w:r>
      <w:r w:rsidRPr="00CF010D">
        <w:t>节点</w:t>
      </w:r>
      <w:r w:rsidR="00CE74B6" w:rsidRPr="00CF010D">
        <w:rPr>
          <w:rFonts w:hint="eastAsia"/>
        </w:rPr>
        <w:t>：</w:t>
      </w:r>
      <w:r w:rsidR="00ED53EB" w:rsidRPr="00CF010D">
        <w:rPr>
          <w:rFonts w:hint="eastAsia"/>
        </w:rPr>
        <w:t>进入</w:t>
      </w:r>
      <w:r w:rsidR="00ED53EB" w:rsidRPr="00CF010D">
        <w:t>软件</w:t>
      </w:r>
    </w:p>
    <w:p w:rsidR="00A41FCE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结束</w:t>
      </w:r>
      <w:r w:rsidRPr="00CF010D">
        <w:t>节点：</w:t>
      </w:r>
      <w:r w:rsidR="00A41FCE" w:rsidRPr="00CF010D">
        <w:rPr>
          <w:rFonts w:hint="eastAsia"/>
        </w:rPr>
        <w:t>帖子</w:t>
      </w:r>
      <w:r w:rsidR="00A41FCE" w:rsidRPr="00CF010D">
        <w:t>信息不完整，帖子修改失败</w:t>
      </w:r>
    </w:p>
    <w:p w:rsidR="00041ABA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活动</w:t>
      </w:r>
      <w:r w:rsidRPr="00CF010D">
        <w:t>状态：</w:t>
      </w:r>
      <w:r w:rsidR="00A41FCE" w:rsidRPr="00CF010D">
        <w:rPr>
          <w:rFonts w:hint="eastAsia"/>
        </w:rPr>
        <w:t>进入</w:t>
      </w:r>
      <w:r w:rsidR="00A41FCE" w:rsidRPr="00CF010D">
        <w:t>个人中心，</w:t>
      </w:r>
      <w:r w:rsidR="00A41FCE" w:rsidRPr="00CF010D">
        <w:rPr>
          <w:rFonts w:hint="eastAsia"/>
        </w:rPr>
        <w:t>选择</w:t>
      </w:r>
      <w:r w:rsidR="00A41FCE" w:rsidRPr="00CF010D">
        <w:t>“</w:t>
      </w:r>
      <w:r w:rsidR="00A41FCE" w:rsidRPr="00CF010D">
        <w:t>我的帖子</w:t>
      </w:r>
      <w:r w:rsidR="00A41FCE" w:rsidRPr="00CF010D">
        <w:t>”</w:t>
      </w:r>
      <w:r w:rsidR="00A41FCE" w:rsidRPr="00CF010D">
        <w:t>，</w:t>
      </w:r>
      <w:r w:rsidR="00A41FCE" w:rsidRPr="00CF010D">
        <w:rPr>
          <w:rFonts w:hint="eastAsia"/>
        </w:rPr>
        <w:t>选择</w:t>
      </w:r>
      <w:r w:rsidR="00A41FCE" w:rsidRPr="00CF010D">
        <w:t>要修改的帖子，</w:t>
      </w:r>
      <w:r w:rsidR="00A41FCE" w:rsidRPr="00CF010D">
        <w:rPr>
          <w:rFonts w:hint="eastAsia"/>
        </w:rPr>
        <w:t>进入</w:t>
      </w:r>
      <w:r w:rsidR="00A41FCE" w:rsidRPr="00CF010D">
        <w:t>帖子</w:t>
      </w:r>
      <w:r w:rsidR="00A41FCE" w:rsidRPr="00CF010D">
        <w:lastRenderedPageBreak/>
        <w:t>修改页面，修改帖子</w:t>
      </w:r>
    </w:p>
    <w:p w:rsidR="00041ABA" w:rsidRPr="00041ABA" w:rsidRDefault="00041ABA" w:rsidP="00CD6F5D">
      <w:pPr>
        <w:pStyle w:val="af3"/>
        <w:numPr>
          <w:ilvl w:val="0"/>
          <w:numId w:val="22"/>
        </w:numPr>
        <w:ind w:firstLineChars="0"/>
      </w:pPr>
      <w:r w:rsidRPr="00CF010D">
        <w:rPr>
          <w:rFonts w:hint="eastAsia"/>
        </w:rPr>
        <w:t>管理</w:t>
      </w:r>
      <w:r w:rsidRPr="00CF010D">
        <w:t>用户收藏的</w:t>
      </w:r>
      <w:r w:rsidRPr="00CF010D">
        <w:rPr>
          <w:rFonts w:hint="eastAsia"/>
        </w:rPr>
        <w:t>帖子</w:t>
      </w:r>
    </w:p>
    <w:p w:rsidR="00041ABA" w:rsidRDefault="00041ABA" w:rsidP="00041ABA"/>
    <w:p w:rsidR="00041ABA" w:rsidRDefault="00041ABA" w:rsidP="00041ABA"/>
    <w:p w:rsidR="00041ABA" w:rsidRPr="00041ABA" w:rsidRDefault="00041ABA" w:rsidP="00041ABA">
      <w:pPr>
        <w:sectPr w:rsidR="00041ABA" w:rsidRPr="00041ABA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</w:p>
    <w:p w:rsidR="00FA71FE" w:rsidRPr="00F66C31" w:rsidRDefault="00DE1403" w:rsidP="001064F4">
      <w:pPr>
        <w:pStyle w:val="1"/>
      </w:pPr>
      <w:bookmarkStart w:id="30" w:name="_Toc452557333"/>
      <w:bookmarkEnd w:id="27"/>
      <w:bookmarkEnd w:id="28"/>
      <w:bookmarkEnd w:id="29"/>
      <w:r>
        <w:rPr>
          <w:rFonts w:hint="eastAsia"/>
        </w:rPr>
        <w:lastRenderedPageBreak/>
        <w:t>设计</w:t>
      </w:r>
      <w:r>
        <w:t>阶段</w:t>
      </w:r>
      <w:bookmarkEnd w:id="30"/>
    </w:p>
    <w:p w:rsidR="00FA71FE" w:rsidRPr="008367F0" w:rsidRDefault="00345A8F" w:rsidP="00581B45">
      <w:pPr>
        <w:pStyle w:val="2"/>
      </w:pPr>
      <w:bookmarkStart w:id="31" w:name="_Toc452557334"/>
      <w:r>
        <w:rPr>
          <w:rFonts w:hint="eastAsia"/>
        </w:rPr>
        <w:t>概要</w:t>
      </w:r>
      <w:r>
        <w:t>设计</w:t>
      </w:r>
      <w:bookmarkEnd w:id="31"/>
    </w:p>
    <w:p w:rsidR="00FA71FE" w:rsidRDefault="00582FF2" w:rsidP="00581B45">
      <w:pPr>
        <w:pStyle w:val="3"/>
      </w:pPr>
      <w:r>
        <w:rPr>
          <w:rFonts w:hint="eastAsia"/>
        </w:rPr>
        <w:t>服务器</w:t>
      </w:r>
      <w:r w:rsidR="00ED53EB">
        <w:rPr>
          <w:rFonts w:hint="eastAsia"/>
        </w:rPr>
        <w:t>端</w:t>
      </w:r>
      <w:r w:rsidR="00ED53EB">
        <w:t>系统架构</w:t>
      </w:r>
    </w:p>
    <w:p w:rsidR="00A41FCE" w:rsidRDefault="00582FF2" w:rsidP="00582FF2">
      <w:pPr>
        <w:jc w:val="center"/>
        <w:rPr>
          <w:noProof/>
        </w:rPr>
      </w:pPr>
      <w:r>
        <w:rPr>
          <w:noProof/>
        </w:rPr>
        <w:t xml:space="preserve"> </w:t>
      </w:r>
      <w:r w:rsidRPr="00582FF2">
        <w:rPr>
          <w:noProof/>
        </w:rPr>
        <w:drawing>
          <wp:inline distT="0" distB="0" distL="0" distR="0" wp14:anchorId="04DC22A1" wp14:editId="0C29305D">
            <wp:extent cx="5688965" cy="5350408"/>
            <wp:effectExtent l="0" t="0" r="6985" b="3175"/>
            <wp:docPr id="27" name="图片 27" descr="D:\workspace\android\ShareProj\serv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workspace\android\ShareProj\serve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5350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28A5" w:rsidRDefault="00FE28A5" w:rsidP="00582FF2">
      <w:pPr>
        <w:jc w:val="center"/>
      </w:pPr>
    </w:p>
    <w:p w:rsidR="00582FF2" w:rsidRDefault="00582FF2" w:rsidP="00582FF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-1</w:t>
      </w:r>
      <w:r>
        <w:rPr>
          <w:rFonts w:hint="eastAsia"/>
        </w:rPr>
        <w:t>：</w:t>
      </w:r>
      <w:r>
        <w:t>系统服务器架构</w:t>
      </w:r>
    </w:p>
    <w:p w:rsidR="00CF010D" w:rsidRDefault="00CF010D" w:rsidP="00582FF2">
      <w:pPr>
        <w:jc w:val="center"/>
      </w:pPr>
    </w:p>
    <w:p w:rsidR="00582FF2" w:rsidRPr="00CF010D" w:rsidRDefault="00D76EA6" w:rsidP="00582FF2">
      <w:pPr>
        <w:jc w:val="left"/>
      </w:pPr>
      <w:r>
        <w:rPr>
          <w:rFonts w:hint="eastAsia"/>
        </w:rPr>
        <w:t>服务器</w:t>
      </w:r>
      <w:r>
        <w:t>端系统</w:t>
      </w:r>
      <w:r w:rsidR="00582FF2" w:rsidRPr="00CF010D">
        <w:rPr>
          <w:rFonts w:hint="eastAsia"/>
        </w:rPr>
        <w:t>架构</w:t>
      </w:r>
      <w:r w:rsidR="00582FF2" w:rsidRPr="00CF010D">
        <w:t>说明：</w:t>
      </w:r>
    </w:p>
    <w:p w:rsidR="00582FF2" w:rsidRPr="00CF010D" w:rsidRDefault="00582FF2" w:rsidP="00CD6F5D">
      <w:pPr>
        <w:pStyle w:val="af3"/>
        <w:numPr>
          <w:ilvl w:val="0"/>
          <w:numId w:val="26"/>
        </w:numPr>
        <w:ind w:firstLineChars="0"/>
        <w:jc w:val="left"/>
      </w:pPr>
      <w:r w:rsidRPr="00CF010D">
        <w:rPr>
          <w:rFonts w:hint="eastAsia"/>
        </w:rPr>
        <w:lastRenderedPageBreak/>
        <w:t>数据库</w:t>
      </w:r>
      <w:r w:rsidRPr="00CF010D">
        <w:t>：保存项目的各项数据</w:t>
      </w:r>
      <w:r w:rsidR="00FE28A5">
        <w:rPr>
          <w:rFonts w:hint="eastAsia"/>
        </w:rPr>
        <w:t>；</w:t>
      </w:r>
    </w:p>
    <w:p w:rsidR="00582FF2" w:rsidRDefault="00582FF2" w:rsidP="00CD6F5D">
      <w:pPr>
        <w:pStyle w:val="af3"/>
        <w:numPr>
          <w:ilvl w:val="0"/>
          <w:numId w:val="26"/>
        </w:numPr>
        <w:ind w:firstLineChars="0"/>
        <w:jc w:val="left"/>
      </w:pPr>
      <w:r w:rsidRPr="00CF010D">
        <w:rPr>
          <w:rFonts w:hint="eastAsia"/>
        </w:rPr>
        <w:t>数据</w:t>
      </w:r>
      <w:r w:rsidRPr="00CF010D">
        <w:t>访问层：</w:t>
      </w:r>
      <w:r w:rsidRPr="00CF010D">
        <w:rPr>
          <w:rFonts w:hint="eastAsia"/>
        </w:rPr>
        <w:t>负责对</w:t>
      </w:r>
      <w:r w:rsidRPr="00CF010D">
        <w:t>数据库进行操作，包括对</w:t>
      </w:r>
      <w:r w:rsidRPr="00CF010D">
        <w:rPr>
          <w:rFonts w:hint="eastAsia"/>
        </w:rPr>
        <w:t>数据库</w:t>
      </w:r>
      <w:r w:rsidRPr="00CF010D">
        <w:t>中</w:t>
      </w:r>
      <w:r w:rsidRPr="00CF010D">
        <w:rPr>
          <w:rFonts w:hint="eastAsia"/>
        </w:rPr>
        <w:t>各张</w:t>
      </w:r>
      <w:r w:rsidRPr="00CF010D">
        <w:t>表</w:t>
      </w:r>
      <w:r w:rsidR="00FE28A5">
        <w:rPr>
          <w:rFonts w:hint="eastAsia"/>
        </w:rPr>
        <w:t>进行</w:t>
      </w:r>
      <w:r w:rsidR="00FE28A5">
        <w:t>增加、删除、</w:t>
      </w:r>
      <w:r w:rsidR="00FE28A5">
        <w:rPr>
          <w:rFonts w:hint="eastAsia"/>
        </w:rPr>
        <w:t>查找</w:t>
      </w:r>
      <w:r w:rsidR="00FE28A5">
        <w:t>、更新等操作</w:t>
      </w:r>
      <w:r w:rsidR="00FE28A5">
        <w:rPr>
          <w:rFonts w:hint="eastAsia"/>
        </w:rPr>
        <w:t>；</w:t>
      </w:r>
    </w:p>
    <w:p w:rsidR="00FE28A5" w:rsidRDefault="00FE28A5" w:rsidP="00CD6F5D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业务</w:t>
      </w:r>
      <w:r>
        <w:t>逻辑层：负责具体的业务逻辑，</w:t>
      </w:r>
      <w:r>
        <w:rPr>
          <w:rFonts w:hint="eastAsia"/>
        </w:rPr>
        <w:t>此部分</w:t>
      </w:r>
      <w:r>
        <w:t>为</w:t>
      </w:r>
      <w:r>
        <w:rPr>
          <w:rFonts w:hint="eastAsia"/>
        </w:rPr>
        <w:t>项目</w:t>
      </w:r>
      <w:r>
        <w:t>的重点</w:t>
      </w:r>
      <w:r>
        <w:rPr>
          <w:rFonts w:hint="eastAsia"/>
        </w:rPr>
        <w:t>；</w:t>
      </w:r>
    </w:p>
    <w:p w:rsidR="00FE28A5" w:rsidRDefault="00FE28A5" w:rsidP="00CD6F5D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路由</w:t>
      </w:r>
      <w:r>
        <w:t>层：通过</w:t>
      </w:r>
      <w:r>
        <w:rPr>
          <w:rFonts w:hint="eastAsia"/>
        </w:rPr>
        <w:t>对</w:t>
      </w:r>
      <w:r>
        <w:t>请求</w:t>
      </w:r>
      <w:r>
        <w:rPr>
          <w:rFonts w:hint="eastAsia"/>
        </w:rPr>
        <w:t>路径进行</w:t>
      </w:r>
      <w:r>
        <w:t>不同的映射，调用</w:t>
      </w:r>
      <w:r>
        <w:rPr>
          <w:rFonts w:hint="eastAsia"/>
        </w:rPr>
        <w:t>可以</w:t>
      </w:r>
      <w:r>
        <w:t>响应该请求的</w:t>
      </w:r>
      <w:proofErr w:type="gramStart"/>
      <w:r>
        <w:t>的</w:t>
      </w:r>
      <w:proofErr w:type="gramEnd"/>
      <w:r>
        <w:t>业务层的某个方法</w:t>
      </w:r>
      <w:r>
        <w:rPr>
          <w:rFonts w:hint="eastAsia"/>
        </w:rPr>
        <w:t>；</w:t>
      </w:r>
    </w:p>
    <w:p w:rsidR="00FE28A5" w:rsidRPr="00CF010D" w:rsidRDefault="00FE28A5" w:rsidP="00CD6F5D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移动</w:t>
      </w:r>
      <w:r>
        <w:t>端：</w:t>
      </w:r>
      <w:r>
        <w:rPr>
          <w:rFonts w:hint="eastAsia"/>
        </w:rPr>
        <w:t>负责向</w:t>
      </w:r>
      <w:r>
        <w:t>服务器发出请求，然后使用服务器的响应使用户完成各项操作</w:t>
      </w:r>
    </w:p>
    <w:p w:rsidR="00FA71FE" w:rsidRPr="00582FF2" w:rsidRDefault="00582FF2" w:rsidP="00581B45">
      <w:pPr>
        <w:pStyle w:val="3"/>
      </w:pPr>
      <w:r>
        <w:rPr>
          <w:rFonts w:hint="eastAsia"/>
        </w:rPr>
        <w:t>客户</w:t>
      </w:r>
      <w:r w:rsidR="00ED53EB">
        <w:t>端系统</w:t>
      </w:r>
      <w:r>
        <w:rPr>
          <w:rFonts w:hint="eastAsia"/>
        </w:rPr>
        <w:t>架构</w:t>
      </w:r>
    </w:p>
    <w:p w:rsidR="00FA71FE" w:rsidRDefault="007144C8" w:rsidP="00D76EA6">
      <w:pPr>
        <w:spacing w:line="288" w:lineRule="auto"/>
        <w:ind w:firstLine="480"/>
        <w:jc w:val="center"/>
      </w:pPr>
      <w:r w:rsidRPr="007144C8">
        <w:rPr>
          <w:noProof/>
        </w:rPr>
        <w:drawing>
          <wp:inline distT="0" distB="0" distL="0" distR="0" wp14:anchorId="23312A44" wp14:editId="302F3B4F">
            <wp:extent cx="5688965" cy="4859447"/>
            <wp:effectExtent l="0" t="0" r="6985" b="0"/>
            <wp:docPr id="31" name="图片 31" descr="D:\workspace\android\ShareProj\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workspace\android\ShareProj\client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4859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D76EA6">
        <w:rPr>
          <w:rFonts w:hint="eastAsia"/>
        </w:rPr>
        <w:t xml:space="preserve">4-2 </w:t>
      </w:r>
      <w:r w:rsidR="00D76EA6">
        <w:rPr>
          <w:rFonts w:hint="eastAsia"/>
        </w:rPr>
        <w:t>客户端</w:t>
      </w:r>
      <w:r w:rsidR="00D76EA6">
        <w:t>系统架构</w:t>
      </w:r>
    </w:p>
    <w:p w:rsidR="00D76EA6" w:rsidRDefault="00D76EA6" w:rsidP="00D76EA6"/>
    <w:p w:rsidR="00D76EA6" w:rsidRDefault="00D76EA6" w:rsidP="00D76EA6">
      <w:r w:rsidRPr="00D76EA6">
        <w:t>A</w:t>
      </w:r>
      <w:r w:rsidRPr="00D76EA6">
        <w:rPr>
          <w:rFonts w:hint="eastAsia"/>
        </w:rPr>
        <w:t>ndroid</w:t>
      </w:r>
      <w:r w:rsidRPr="00D76EA6">
        <w:t>端系统架构说明：</w:t>
      </w:r>
    </w:p>
    <w:p w:rsidR="00D76EA6" w:rsidRDefault="00D76EA6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实体</w:t>
      </w:r>
      <w:r>
        <w:t>层：基本的</w:t>
      </w:r>
      <w:r>
        <w:t>java</w:t>
      </w:r>
      <w:r>
        <w:t>类，</w:t>
      </w:r>
      <w:r w:rsidR="007144C8">
        <w:rPr>
          <w:rFonts w:hint="eastAsia"/>
        </w:rPr>
        <w:t>只有</w:t>
      </w:r>
      <w:r w:rsidR="007144C8">
        <w:t>简单的属性以及对属性进行获取和设置的</w:t>
      </w:r>
      <w:r w:rsidR="007144C8">
        <w:rPr>
          <w:rFonts w:hint="eastAsia"/>
        </w:rPr>
        <w:t>getter</w:t>
      </w:r>
      <w:r w:rsidR="007144C8">
        <w:t>、</w:t>
      </w:r>
      <w:r w:rsidR="007144C8">
        <w:t>setter</w:t>
      </w:r>
      <w:r w:rsidR="007144C8">
        <w:lastRenderedPageBreak/>
        <w:t>方法</w:t>
      </w:r>
      <w:r w:rsidR="004951A2">
        <w:rPr>
          <w:rFonts w:hint="eastAsia"/>
        </w:rPr>
        <w:t>；</w:t>
      </w:r>
    </w:p>
    <w:p w:rsidR="007144C8" w:rsidRDefault="007144C8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适配器</w:t>
      </w:r>
      <w:r>
        <w:t>：</w:t>
      </w:r>
      <w:r>
        <w:t>android</w:t>
      </w:r>
      <w:r>
        <w:t>系统中，每个列表</w:t>
      </w:r>
      <w:proofErr w:type="spellStart"/>
      <w:r>
        <w:rPr>
          <w:rFonts w:hint="eastAsia"/>
        </w:rPr>
        <w:t>RecyclerView</w:t>
      </w:r>
      <w:proofErr w:type="spellEnd"/>
      <w:r w:rsidR="004951A2">
        <w:rPr>
          <w:rFonts w:hint="eastAsia"/>
        </w:rPr>
        <w:t>（</w:t>
      </w:r>
      <w:r w:rsidR="004951A2">
        <w:t>android</w:t>
      </w:r>
      <w:r w:rsidR="004951A2">
        <w:t>新的列表类）</w:t>
      </w:r>
      <w:r>
        <w:t>或者</w:t>
      </w:r>
      <w:proofErr w:type="spellStart"/>
      <w:r>
        <w:t>ListView</w:t>
      </w:r>
      <w:proofErr w:type="spellEnd"/>
      <w:r w:rsidR="004951A2">
        <w:rPr>
          <w:rFonts w:hint="eastAsia"/>
        </w:rPr>
        <w:t>（</w:t>
      </w:r>
      <w:r w:rsidR="004951A2">
        <w:t>android</w:t>
      </w:r>
      <w:r w:rsidR="004951A2">
        <w:t>旧的列表类）</w:t>
      </w:r>
      <w:r>
        <w:t>等都需要一个</w:t>
      </w:r>
      <w:r>
        <w:rPr>
          <w:rFonts w:hint="eastAsia"/>
        </w:rPr>
        <w:t>适配器</w:t>
      </w:r>
      <w:r>
        <w:t>adapter</w:t>
      </w:r>
      <w:r>
        <w:rPr>
          <w:rFonts w:hint="eastAsia"/>
        </w:rPr>
        <w:t>来</w:t>
      </w:r>
      <w:r>
        <w:t>为列表设定</w:t>
      </w:r>
      <w:r>
        <w:rPr>
          <w:rFonts w:hint="eastAsia"/>
        </w:rPr>
        <w:t>列表</w:t>
      </w:r>
      <w:r>
        <w:t>中每一个项目的布局</w:t>
      </w:r>
      <w:r>
        <w:t>layout</w:t>
      </w:r>
      <w:r>
        <w:t>以及为每个项目填充的数据</w:t>
      </w:r>
    </w:p>
    <w:p w:rsidR="00825964" w:rsidRDefault="00825964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监听器</w:t>
      </w:r>
      <w:r>
        <w:t>：接听器接口</w:t>
      </w:r>
      <w:r>
        <w:rPr>
          <w:rFonts w:hint="eastAsia"/>
        </w:rPr>
        <w:t>Listener</w:t>
      </w:r>
      <w:r>
        <w:t>，</w:t>
      </w:r>
      <w:r>
        <w:rPr>
          <w:rFonts w:hint="eastAsia"/>
        </w:rPr>
        <w:t>通过</w:t>
      </w:r>
      <w:r>
        <w:t>实现这些监听器接口</w:t>
      </w:r>
      <w:r w:rsidR="004951A2">
        <w:rPr>
          <w:rFonts w:hint="eastAsia"/>
        </w:rPr>
        <w:t>来</w:t>
      </w:r>
      <w:r w:rsidR="004951A2">
        <w:t>指定点击某个组件后应当进行</w:t>
      </w:r>
      <w:r w:rsidR="004951A2">
        <w:rPr>
          <w:rFonts w:hint="eastAsia"/>
        </w:rPr>
        <w:t>怎样</w:t>
      </w:r>
      <w:r w:rsidR="004951A2">
        <w:t>的响应</w:t>
      </w:r>
    </w:p>
    <w:p w:rsidR="004951A2" w:rsidRDefault="004951A2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表现</w:t>
      </w:r>
      <w:r>
        <w:t>层：表现</w:t>
      </w:r>
      <w:proofErr w:type="gramStart"/>
      <w:r>
        <w:t>层分为</w:t>
      </w:r>
      <w:proofErr w:type="gramEnd"/>
      <w:r>
        <w:t>activity</w:t>
      </w:r>
      <w:r>
        <w:rPr>
          <w:rFonts w:hint="eastAsia"/>
        </w:rPr>
        <w:t>（</w:t>
      </w:r>
      <w:r>
        <w:t>活动）和</w:t>
      </w:r>
      <w:r>
        <w:t>fragment</w:t>
      </w:r>
      <w:r>
        <w:rPr>
          <w:rFonts w:hint="eastAsia"/>
        </w:rPr>
        <w:t>（碎片</w:t>
      </w:r>
      <w:r>
        <w:t>），一个</w:t>
      </w:r>
      <w:r>
        <w:t>activity</w:t>
      </w:r>
      <w:r>
        <w:rPr>
          <w:rFonts w:hint="eastAsia"/>
        </w:rPr>
        <w:t>（</w:t>
      </w:r>
      <w:r>
        <w:t>活动）可以包含多个</w:t>
      </w:r>
      <w:r>
        <w:t>fragment</w:t>
      </w:r>
      <w:r>
        <w:rPr>
          <w:rFonts w:hint="eastAsia"/>
        </w:rPr>
        <w:t>（</w:t>
      </w:r>
      <w:r>
        <w:t>碎片），</w:t>
      </w:r>
      <w:r>
        <w:t>activity</w:t>
      </w:r>
      <w:r>
        <w:rPr>
          <w:rFonts w:hint="eastAsia"/>
        </w:rPr>
        <w:t>（</w:t>
      </w:r>
      <w:r>
        <w:t>活动）和</w:t>
      </w:r>
      <w:r>
        <w:t>fragment</w:t>
      </w:r>
      <w:r>
        <w:rPr>
          <w:rFonts w:hint="eastAsia"/>
        </w:rPr>
        <w:t>（</w:t>
      </w:r>
      <w:r>
        <w:t>碎片）负责加载布局，显示界面</w:t>
      </w:r>
      <w:r>
        <w:rPr>
          <w:rFonts w:hint="eastAsia"/>
        </w:rPr>
        <w:t>，</w:t>
      </w:r>
      <w:r>
        <w:t>并响应用户在界面上的操作。</w:t>
      </w:r>
    </w:p>
    <w:p w:rsidR="004951A2" w:rsidRPr="00D76EA6" w:rsidRDefault="004951A2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网络</w:t>
      </w:r>
      <w:r>
        <w:t>层：</w:t>
      </w:r>
      <w:r>
        <w:rPr>
          <w:rFonts w:hint="eastAsia"/>
        </w:rPr>
        <w:t>负责客户端</w:t>
      </w:r>
      <w:r>
        <w:t>端与</w:t>
      </w:r>
      <w:r>
        <w:rPr>
          <w:rFonts w:hint="eastAsia"/>
        </w:rPr>
        <w:t>服务器</w:t>
      </w:r>
      <w:r>
        <w:t>端</w:t>
      </w:r>
      <w:r>
        <w:rPr>
          <w:rFonts w:hint="eastAsia"/>
        </w:rPr>
        <w:t>进行</w:t>
      </w:r>
      <w:r>
        <w:t>操作，向服务器发起请求</w:t>
      </w:r>
      <w:r>
        <w:rPr>
          <w:rFonts w:hint="eastAsia"/>
        </w:rPr>
        <w:t>request</w:t>
      </w:r>
      <w:r>
        <w:t>，</w:t>
      </w:r>
      <w:r>
        <w:rPr>
          <w:rFonts w:hint="eastAsia"/>
        </w:rPr>
        <w:t>根据</w:t>
      </w:r>
      <w:r>
        <w:t>该请求的</w:t>
      </w:r>
      <w:proofErr w:type="gramStart"/>
      <w:r>
        <w:t>不同</w:t>
      </w:r>
      <w:r>
        <w:rPr>
          <w:rFonts w:hint="eastAsia"/>
        </w:rPr>
        <w:t>响应</w:t>
      </w:r>
      <w:proofErr w:type="gramEnd"/>
      <w:r>
        <w:t>response</w:t>
      </w:r>
      <w:r>
        <w:rPr>
          <w:rFonts w:hint="eastAsia"/>
        </w:rPr>
        <w:t>完成</w:t>
      </w:r>
      <w:r>
        <w:t>用户的各项操作</w:t>
      </w:r>
    </w:p>
    <w:p w:rsidR="00FA71FE" w:rsidRPr="00FE269B" w:rsidRDefault="00345A8F" w:rsidP="00581B45">
      <w:pPr>
        <w:pStyle w:val="2"/>
      </w:pPr>
      <w:bookmarkStart w:id="32" w:name="_Toc452557336"/>
      <w:r>
        <w:rPr>
          <w:rFonts w:hint="eastAsia"/>
        </w:rPr>
        <w:t>详细</w:t>
      </w:r>
      <w:r>
        <w:t>设计</w:t>
      </w:r>
      <w:bookmarkEnd w:id="32"/>
    </w:p>
    <w:p w:rsidR="00FA71FE" w:rsidRDefault="00940735" w:rsidP="00581B45">
      <w:pPr>
        <w:pStyle w:val="3"/>
      </w:pPr>
      <w:r>
        <w:rPr>
          <w:rFonts w:hint="eastAsia"/>
        </w:rPr>
        <w:t>帖子</w:t>
      </w:r>
      <w:r>
        <w:t>模块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620CF6" w:rsidRDefault="007043E4" w:rsidP="00620CF6">
      <w:pPr>
        <w:jc w:val="center"/>
      </w:pPr>
      <w:r>
        <w:object w:dxaOrig="11796" w:dyaOrig="10068">
          <v:shape id="_x0000_i1030" type="#_x0000_t75" style="width:447.6pt;height:382.2pt" o:ole="">
            <v:imagedata r:id="rId23" o:title=""/>
          </v:shape>
          <o:OLEObject Type="Embed" ProgID="Visio.Drawing.15" ShapeID="_x0000_i1030" DrawAspect="Content" ObjectID="_1526668090" r:id="rId24"/>
        </w:object>
      </w:r>
    </w:p>
    <w:p w:rsidR="00620CF6" w:rsidRDefault="00620CF6" w:rsidP="00620CF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3</w:t>
      </w:r>
      <w:r>
        <w:rPr>
          <w:rFonts w:hint="eastAsia"/>
        </w:rPr>
        <w:t>：</w:t>
      </w:r>
      <w:r>
        <w:t>“</w:t>
      </w:r>
      <w:r>
        <w:t>创建帖子</w:t>
      </w:r>
      <w:r>
        <w:t>”</w:t>
      </w:r>
      <w:r>
        <w:t>时序图</w:t>
      </w:r>
    </w:p>
    <w:p w:rsidR="0003569B" w:rsidRDefault="0003569B" w:rsidP="0003569B">
      <w:r>
        <w:t>“</w:t>
      </w:r>
      <w:r>
        <w:t>创建帖子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03569B" w:rsidRDefault="0003569B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>
        <w:t>CreateActivity</w:t>
      </w:r>
      <w:proofErr w:type="spellEnd"/>
      <w:r>
        <w:t>界面，输入</w:t>
      </w:r>
      <w:r>
        <w:t>Post</w:t>
      </w:r>
      <w:r>
        <w:t>的标题、内容、图片，然后</w:t>
      </w:r>
      <w:r>
        <w:rPr>
          <w:rFonts w:hint="eastAsia"/>
        </w:rPr>
        <w:t>点击</w:t>
      </w:r>
      <w:r>
        <w:t>“</w:t>
      </w:r>
      <w:r>
        <w:t>发布</w:t>
      </w:r>
      <w:r>
        <w:t>”</w:t>
      </w:r>
      <w:r>
        <w:t>帖子按钮</w:t>
      </w:r>
      <w:r>
        <w:rPr>
          <w:rFonts w:hint="eastAsia"/>
        </w:rPr>
        <w:t>；</w:t>
      </w:r>
    </w:p>
    <w:p w:rsidR="0003569B" w:rsidRDefault="0003569B" w:rsidP="0003569B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客户端向</w:t>
      </w:r>
      <w:r>
        <w:t>服务器发出创建帖子请求</w:t>
      </w:r>
      <w:r>
        <w:rPr>
          <w:rFonts w:hint="eastAsia"/>
        </w:rPr>
        <w:t>，</w:t>
      </w:r>
      <w:r>
        <w:t>以</w:t>
      </w:r>
      <w:r>
        <w:t>POST</w:t>
      </w:r>
      <w:r>
        <w:t>的方式传入用户输入的内容；</w:t>
      </w:r>
    </w:p>
    <w:p w:rsidR="0003569B" w:rsidRDefault="0003569B" w:rsidP="0003569B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>
        <w:t>add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03569B" w:rsidRDefault="0003569B" w:rsidP="0003569B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>
        <w:t>PostController</w:t>
      </w:r>
      <w:proofErr w:type="spellEnd"/>
      <w:r>
        <w:t>中的</w:t>
      </w:r>
      <w:r>
        <w:t>add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>
        <w:t>cre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完成向数据库中增加一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03569B" w:rsidRDefault="0003569B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</w:t>
      </w:r>
      <w:r w:rsidR="00E32A94">
        <w:rPr>
          <w:rFonts w:hint="eastAsia"/>
        </w:rPr>
        <w:t>数据</w:t>
      </w:r>
      <w:r w:rsidR="00E32A94">
        <w:t>访问层中</w:t>
      </w:r>
      <w:proofErr w:type="spellStart"/>
      <w:r w:rsidR="00E32A94">
        <w:t>PostModel</w:t>
      </w:r>
      <w:proofErr w:type="spellEnd"/>
      <w:r w:rsidR="00E32A94">
        <w:t>的</w:t>
      </w:r>
      <w:r w:rsidR="00E32A94">
        <w:t>cre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 w:rsidR="00E32A94">
        <w:t>方法返回在数据库中创建帖子的</w:t>
      </w:r>
      <w:r w:rsidR="00E32A94">
        <w:rPr>
          <w:rFonts w:hint="eastAsia"/>
        </w:rPr>
        <w:t>操作</w:t>
      </w:r>
      <w:r w:rsidR="00E32A94">
        <w:t>结果；</w:t>
      </w:r>
    </w:p>
    <w:p w:rsidR="00E32A94" w:rsidRDefault="00E32A94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>
        <w:t>PostController</w:t>
      </w:r>
      <w:proofErr w:type="spellEnd"/>
      <w:r>
        <w:t>中的</w:t>
      </w:r>
      <w:r>
        <w:t>add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>
        <w:lastRenderedPageBreak/>
        <w:t>cre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03569B" w:rsidRDefault="00E32A94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创建帖子的操作结果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修改</w:t>
      </w:r>
      <w:r>
        <w:t>帖子</w:t>
      </w:r>
    </w:p>
    <w:p w:rsidR="00E32A94" w:rsidRDefault="00E32A94" w:rsidP="00E32A94">
      <w:r>
        <w:t>“</w:t>
      </w:r>
      <w:r>
        <w:rPr>
          <w:rFonts w:hint="eastAsia"/>
        </w:rPr>
        <w:t>修改</w:t>
      </w:r>
      <w:r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用户</w:t>
      </w:r>
      <w:r>
        <w:t>进入</w:t>
      </w:r>
      <w:r>
        <w:t>“</w:t>
      </w:r>
      <w:proofErr w:type="spellStart"/>
      <w:r>
        <w:t>MineActivity</w:t>
      </w:r>
      <w:proofErr w:type="spellEnd"/>
      <w:r>
        <w:t>”</w:t>
      </w:r>
      <w:r>
        <w:t>界面，选择</w:t>
      </w:r>
      <w:r>
        <w:t>“</w:t>
      </w:r>
      <w:r>
        <w:t>我发布的</w:t>
      </w:r>
      <w:r>
        <w:t>”</w:t>
      </w:r>
      <w:r>
        <w:rPr>
          <w:rFonts w:hint="eastAsia"/>
        </w:rPr>
        <w:t>标签</w:t>
      </w:r>
      <w:r>
        <w:t>，</w:t>
      </w:r>
      <w:r>
        <w:rPr>
          <w:rFonts w:hint="eastAsia"/>
        </w:rPr>
        <w:t>显示</w:t>
      </w:r>
      <w:r>
        <w:t>出</w:t>
      </w:r>
      <w:r>
        <w:rPr>
          <w:rFonts w:hint="eastAsia"/>
        </w:rPr>
        <w:t>用户</w:t>
      </w:r>
      <w:r>
        <w:t>发布的</w:t>
      </w:r>
      <w:r>
        <w:rPr>
          <w:rFonts w:hint="eastAsia"/>
        </w:rPr>
        <w:t>帖子</w:t>
      </w:r>
      <w:r>
        <w:t>列表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用户</w:t>
      </w:r>
      <w:r w:rsidR="00FB5DBF">
        <w:rPr>
          <w:rFonts w:hint="eastAsia"/>
        </w:rPr>
        <w:t>选择</w:t>
      </w:r>
      <w:r w:rsidR="00FB5DBF">
        <w:t>某一个帖子，</w:t>
      </w:r>
      <w:r>
        <w:t>进入</w:t>
      </w:r>
      <w:r w:rsidR="00FB5DBF">
        <w:rPr>
          <w:rFonts w:hint="eastAsia"/>
        </w:rPr>
        <w:t>该</w:t>
      </w:r>
      <w:r w:rsidR="00FB5DBF">
        <w:t>帖子的</w:t>
      </w:r>
      <w:proofErr w:type="spellStart"/>
      <w:r>
        <w:t>DetailActivity</w:t>
      </w:r>
      <w:proofErr w:type="spellEnd"/>
      <w:r>
        <w:t>界面，</w:t>
      </w:r>
      <w:r>
        <w:rPr>
          <w:rFonts w:hint="eastAsia"/>
        </w:rPr>
        <w:t>点击</w:t>
      </w:r>
      <w:r>
        <w:t>“</w:t>
      </w:r>
      <w:r>
        <w:t>修改</w:t>
      </w:r>
      <w:r>
        <w:t>”</w:t>
      </w:r>
      <w:r>
        <w:t>按钮，进入</w:t>
      </w:r>
      <w:proofErr w:type="spellStart"/>
      <w:r>
        <w:t>CreateActivity</w:t>
      </w:r>
      <w:proofErr w:type="spellEnd"/>
      <w:r w:rsidR="00FB5DBF">
        <w:t>界面</w:t>
      </w:r>
      <w:r w:rsidR="00FB5DBF"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修改</w:t>
      </w:r>
      <w:r>
        <w:t>Post</w:t>
      </w:r>
      <w:r w:rsidR="00FB5DBF">
        <w:t>的标题</w:t>
      </w:r>
      <w:r w:rsidR="00FB5DBF">
        <w:rPr>
          <w:rFonts w:hint="eastAsia"/>
        </w:rPr>
        <w:t>或者</w:t>
      </w:r>
      <w:r w:rsidR="00FB5DBF">
        <w:t>内容</w:t>
      </w:r>
      <w:r w:rsidR="00FB5DBF">
        <w:rPr>
          <w:rFonts w:hint="eastAsia"/>
        </w:rPr>
        <w:t>或者</w:t>
      </w:r>
      <w:r>
        <w:t>图片，然后</w:t>
      </w:r>
      <w:r>
        <w:rPr>
          <w:rFonts w:hint="eastAsia"/>
        </w:rPr>
        <w:t>点击</w:t>
      </w:r>
      <w:r>
        <w:t>“</w:t>
      </w:r>
      <w:r>
        <w:t>发布</w:t>
      </w:r>
      <w:r>
        <w:t>”</w:t>
      </w:r>
      <w:r>
        <w:t>帖子按钮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客户端向</w:t>
      </w:r>
      <w:r w:rsidR="00FB5DBF">
        <w:t>服务器发出</w:t>
      </w:r>
      <w:r w:rsidR="00FB5DBF">
        <w:rPr>
          <w:rFonts w:hint="eastAsia"/>
        </w:rPr>
        <w:t>修改</w:t>
      </w:r>
      <w:r>
        <w:t>帖子请求</w:t>
      </w:r>
      <w:r>
        <w:rPr>
          <w:rFonts w:hint="eastAsia"/>
        </w:rPr>
        <w:t>，</w:t>
      </w:r>
      <w:r>
        <w:t>以</w:t>
      </w:r>
      <w:r w:rsidR="00FB5DBF">
        <w:t>POST</w:t>
      </w:r>
      <w:r>
        <w:t>的方式传入用户输入的</w:t>
      </w:r>
      <w:r w:rsidR="00FB5DBF">
        <w:rPr>
          <w:rFonts w:hint="eastAsia"/>
        </w:rPr>
        <w:t>帖子</w:t>
      </w:r>
      <w:r w:rsidR="00FB5DBF">
        <w:t>的</w:t>
      </w:r>
      <w:r>
        <w:t>内容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 w:rsidR="00FB5DBF">
        <w:t>方法来完成</w:t>
      </w:r>
      <w:r w:rsidR="00FB5DBF">
        <w:rPr>
          <w:rFonts w:hint="eastAsia"/>
        </w:rPr>
        <w:t>修改</w:t>
      </w:r>
      <w:r w:rsidR="00FB5DBF">
        <w:t>数据库中</w:t>
      </w:r>
      <w:r w:rsidR="00FB5DBF">
        <w:rPr>
          <w:rFonts w:hint="eastAsia"/>
        </w:rPr>
        <w:t>某</w:t>
      </w:r>
      <w:r>
        <w:t>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 w:rsidR="00FB5DBF">
        <w:t>方法返回在数据库中</w:t>
      </w:r>
      <w:r w:rsidR="00FB5DBF">
        <w:rPr>
          <w:rFonts w:hint="eastAsia"/>
        </w:rPr>
        <w:t>修改</w:t>
      </w:r>
      <w:r>
        <w:t>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 w:rsidR="00FB5DBF">
        <w:t>来响应用户的操作，通知用户</w:t>
      </w:r>
      <w:r w:rsidR="00FB5DBF">
        <w:rPr>
          <w:rFonts w:hint="eastAsia"/>
        </w:rPr>
        <w:t>修改</w:t>
      </w:r>
      <w:r>
        <w:t>帖子的操作结果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E32A94" w:rsidRDefault="00E32A94" w:rsidP="00E32A94">
      <w:r>
        <w:t>“</w:t>
      </w:r>
      <w:r w:rsidR="00FB5DBF">
        <w:rPr>
          <w:rFonts w:hint="eastAsia"/>
        </w:rPr>
        <w:t>删除</w:t>
      </w:r>
      <w:r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FB5DBF" w:rsidRDefault="00FB5DBF" w:rsidP="00E32A94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用户</w:t>
      </w:r>
      <w:r>
        <w:t>进入</w:t>
      </w:r>
      <w:r>
        <w:t>“</w:t>
      </w:r>
      <w:proofErr w:type="spellStart"/>
      <w:r>
        <w:t>MineActivity</w:t>
      </w:r>
      <w:proofErr w:type="spellEnd"/>
      <w:r>
        <w:t>”</w:t>
      </w:r>
      <w:r>
        <w:t>界面，选择</w:t>
      </w:r>
      <w:r>
        <w:t>“</w:t>
      </w:r>
      <w:r>
        <w:t>我发布的</w:t>
      </w:r>
      <w:r>
        <w:t>”</w:t>
      </w:r>
      <w:r>
        <w:rPr>
          <w:rFonts w:hint="eastAsia"/>
        </w:rPr>
        <w:t>标签</w:t>
      </w:r>
      <w:r>
        <w:t>，</w:t>
      </w:r>
      <w:r>
        <w:rPr>
          <w:rFonts w:hint="eastAsia"/>
        </w:rPr>
        <w:t>显示</w:t>
      </w:r>
      <w:r>
        <w:t>出</w:t>
      </w:r>
      <w:r>
        <w:rPr>
          <w:rFonts w:hint="eastAsia"/>
        </w:rPr>
        <w:t>用户</w:t>
      </w:r>
      <w:r>
        <w:t>发布的</w:t>
      </w:r>
      <w:r>
        <w:rPr>
          <w:rFonts w:hint="eastAsia"/>
        </w:rPr>
        <w:t>帖子</w:t>
      </w:r>
      <w:r>
        <w:t>列表；</w:t>
      </w:r>
    </w:p>
    <w:p w:rsidR="00FB5DBF" w:rsidRDefault="00FB5DBF" w:rsidP="00FB5DBF">
      <w:pPr>
        <w:pStyle w:val="af3"/>
        <w:numPr>
          <w:ilvl w:val="0"/>
          <w:numId w:val="41"/>
        </w:numPr>
        <w:ind w:firstLineChars="0"/>
      </w:pPr>
      <w:r>
        <w:t>用户</w:t>
      </w:r>
      <w:r>
        <w:rPr>
          <w:rFonts w:hint="eastAsia"/>
        </w:rPr>
        <w:t>选择</w:t>
      </w:r>
      <w:r>
        <w:t>某一个帖子，</w:t>
      </w:r>
      <w:proofErr w:type="gramStart"/>
      <w:r>
        <w:rPr>
          <w:rFonts w:hint="eastAsia"/>
        </w:rPr>
        <w:t>长按</w:t>
      </w:r>
      <w:r>
        <w:t>弹出</w:t>
      </w:r>
      <w:proofErr w:type="gramEnd"/>
      <w:r>
        <w:rPr>
          <w:rFonts w:hint="eastAsia"/>
        </w:rPr>
        <w:t>提示</w:t>
      </w:r>
      <w:r>
        <w:t>用户删除帖子的对话框</w:t>
      </w:r>
    </w:p>
    <w:p w:rsidR="00FB5DBF" w:rsidRDefault="00FB5DBF" w:rsidP="00FB5DBF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用户</w:t>
      </w:r>
      <w:r>
        <w:t>点击</w:t>
      </w:r>
      <w:r>
        <w:t>“</w:t>
      </w:r>
      <w:r>
        <w:t>确定</w:t>
      </w:r>
      <w:r>
        <w:t>”</w:t>
      </w:r>
      <w:r>
        <w:t>按钮，</w:t>
      </w:r>
      <w:r>
        <w:rPr>
          <w:rFonts w:hint="eastAsia"/>
        </w:rPr>
        <w:t>选择</w:t>
      </w:r>
      <w:r>
        <w:t>删除帖子</w:t>
      </w:r>
      <w:r>
        <w:t xml:space="preserve"> 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lastRenderedPageBreak/>
        <w:t>客户端向</w:t>
      </w:r>
      <w:r w:rsidR="00FB5DBF">
        <w:t>服务器发出</w:t>
      </w:r>
      <w:r w:rsidR="00FB5DBF">
        <w:rPr>
          <w:rFonts w:hint="eastAsia"/>
        </w:rPr>
        <w:t>删除</w:t>
      </w:r>
      <w:r>
        <w:t>帖子请求</w:t>
      </w:r>
      <w:r>
        <w:rPr>
          <w:rFonts w:hint="eastAsia"/>
        </w:rPr>
        <w:t>，</w:t>
      </w:r>
      <w:r w:rsidR="000350E2">
        <w:rPr>
          <w:rFonts w:hint="eastAsia"/>
        </w:rPr>
        <w:t>在</w:t>
      </w:r>
      <w:r w:rsidR="000350E2">
        <w:t>URL</w:t>
      </w:r>
      <w:r w:rsidR="000350E2">
        <w:t>中携带</w:t>
      </w:r>
      <w:r w:rsidR="00D9711E">
        <w:rPr>
          <w:rFonts w:hint="eastAsia"/>
        </w:rPr>
        <w:t>要</w:t>
      </w:r>
      <w:r w:rsidR="00D9711E">
        <w:t>删除的帖子的</w:t>
      </w:r>
      <w:r w:rsidR="00D9711E">
        <w:t>id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D9711E">
        <w:t>dele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D9711E">
        <w:t>dele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 w:rsidR="00D9711E">
        <w:t>destroy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完成向数据库</w:t>
      </w:r>
      <w:r w:rsidR="00D9711E">
        <w:t>中</w:t>
      </w:r>
      <w:r w:rsidR="00D9711E">
        <w:rPr>
          <w:rFonts w:hint="eastAsia"/>
        </w:rPr>
        <w:t>删除</w:t>
      </w:r>
      <w:r>
        <w:t>一个帖子的操作</w:t>
      </w:r>
      <w:r>
        <w:rPr>
          <w:rFonts w:hint="eastAsia"/>
        </w:rPr>
        <w:t>；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r w:rsidR="00D9711E">
        <w:rPr>
          <w:rFonts w:hint="eastAsia"/>
        </w:rPr>
        <w:t>destroy(</w:t>
      </w:r>
      <w:r w:rsidR="00D9711E">
        <w:t xml:space="preserve"> </w:t>
      </w:r>
      <w:r w:rsidR="00D9711E">
        <w:rPr>
          <w:rFonts w:hint="eastAsia"/>
        </w:rPr>
        <w:t>)</w:t>
      </w:r>
      <w:r w:rsidR="00D9711E">
        <w:t>方法返回在数据库中</w:t>
      </w:r>
      <w:r w:rsidR="00D9711E">
        <w:rPr>
          <w:rFonts w:hint="eastAsia"/>
        </w:rPr>
        <w:t>删除</w:t>
      </w:r>
      <w:r>
        <w:t>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FB5DBF">
      <w:pPr>
        <w:pStyle w:val="af3"/>
        <w:numPr>
          <w:ilvl w:val="0"/>
          <w:numId w:val="41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D9711E">
        <w:t>dele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proofErr w:type="gramStart"/>
      <w:r w:rsidR="00D9711E">
        <w:rPr>
          <w:rFonts w:hint="eastAsia"/>
        </w:rPr>
        <w:t>的</w:t>
      </w:r>
      <w:proofErr w:type="gramEnd"/>
      <w:r w:rsidR="00D9711E">
        <w:rPr>
          <w:rFonts w:hint="eastAsia"/>
        </w:rPr>
        <w:t>destroy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Default="00E32A94" w:rsidP="00D9711E">
      <w:pPr>
        <w:pStyle w:val="af3"/>
        <w:numPr>
          <w:ilvl w:val="0"/>
          <w:numId w:val="41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 w:rsidR="00D9711E">
        <w:t>来响应用户的操作，通知用户</w:t>
      </w:r>
      <w:r w:rsidR="00D9711E">
        <w:rPr>
          <w:rFonts w:hint="eastAsia"/>
        </w:rPr>
        <w:t>删除</w:t>
      </w:r>
      <w:r>
        <w:t>帖子的操作结果</w:t>
      </w:r>
    </w:p>
    <w:p w:rsidR="00E32A94" w:rsidRDefault="00940735" w:rsidP="00E32A94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浏览</w:t>
      </w:r>
      <w:r>
        <w:t>帖子</w:t>
      </w:r>
    </w:p>
    <w:p w:rsidR="00940735" w:rsidRDefault="007D32F7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浏览所有</w:t>
      </w:r>
      <w:r>
        <w:t>帖子</w:t>
      </w:r>
    </w:p>
    <w:p w:rsidR="00E32A94" w:rsidRDefault="00E32A94" w:rsidP="00E32A94">
      <w:pPr>
        <w:ind w:leftChars="200" w:left="480"/>
      </w:pPr>
      <w:r>
        <w:t>“</w:t>
      </w:r>
      <w:r w:rsidR="007D32F7">
        <w:rPr>
          <w:rFonts w:hint="eastAsia"/>
        </w:rPr>
        <w:t>浏览所有</w:t>
      </w:r>
      <w:r w:rsidR="007D32F7"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D9711E" w:rsidRDefault="00E32A94" w:rsidP="00A0136D">
      <w:pPr>
        <w:pStyle w:val="af3"/>
        <w:numPr>
          <w:ilvl w:val="0"/>
          <w:numId w:val="37"/>
        </w:numPr>
        <w:ind w:firstLineChars="0"/>
      </w:pPr>
      <w:r>
        <w:t>用户进入</w:t>
      </w:r>
      <w:proofErr w:type="spellStart"/>
      <w:r w:rsidR="00D9711E">
        <w:t>Center</w:t>
      </w:r>
      <w:r>
        <w:t>Activity</w:t>
      </w:r>
      <w:proofErr w:type="spellEnd"/>
      <w:r>
        <w:t>界面</w:t>
      </w:r>
    </w:p>
    <w:p w:rsidR="00E32A94" w:rsidRDefault="00E32A94" w:rsidP="00A0136D">
      <w:pPr>
        <w:pStyle w:val="af3"/>
        <w:numPr>
          <w:ilvl w:val="0"/>
          <w:numId w:val="37"/>
        </w:numPr>
        <w:ind w:firstLineChars="0"/>
      </w:pPr>
      <w:r>
        <w:rPr>
          <w:rFonts w:hint="eastAsia"/>
        </w:rPr>
        <w:t>客户端向</w:t>
      </w:r>
      <w:r w:rsidR="00D9711E">
        <w:t>服务器发出</w:t>
      </w:r>
      <w:r w:rsidR="00D9711E">
        <w:rPr>
          <w:rFonts w:hint="eastAsia"/>
        </w:rPr>
        <w:t>获取</w:t>
      </w:r>
      <w:r>
        <w:t>帖子</w:t>
      </w:r>
      <w:r w:rsidR="00D9711E">
        <w:rPr>
          <w:rFonts w:hint="eastAsia"/>
        </w:rPr>
        <w:t>列表</w:t>
      </w:r>
      <w:r w:rsidR="00D9711E">
        <w:t>的</w:t>
      </w:r>
      <w:r>
        <w:t>请求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D9711E">
        <w:t>get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D9711E">
        <w:t>get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proofErr w:type="spellStart"/>
      <w:r w:rsidR="00D9711E">
        <w:t>findAll</w:t>
      </w:r>
      <w:proofErr w:type="spellEnd"/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完成向数据库中</w:t>
      </w:r>
      <w:r w:rsidR="00D9711E">
        <w:rPr>
          <w:rFonts w:hint="eastAsia"/>
        </w:rPr>
        <w:t>获取</w:t>
      </w:r>
      <w:r w:rsidR="00D9711E">
        <w:t>所有用户发布</w:t>
      </w:r>
      <w:r w:rsidR="00D9711E">
        <w:rPr>
          <w:rFonts w:hint="eastAsia"/>
        </w:rPr>
        <w:t>的</w:t>
      </w:r>
      <w:r w:rsidR="00D9711E">
        <w:t>帖子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proofErr w:type="spellStart"/>
      <w:r w:rsidR="00D9711E">
        <w:t>findAll</w:t>
      </w:r>
      <w:proofErr w:type="spellEnd"/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返回在数据库中</w:t>
      </w:r>
      <w:r w:rsidR="00D9711E">
        <w:rPr>
          <w:rFonts w:hint="eastAsia"/>
        </w:rPr>
        <w:t>获取所有</w:t>
      </w:r>
      <w:r w:rsidR="00D9711E">
        <w:t>用户发布的帖子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D9711E">
        <w:t>get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proofErr w:type="spellStart"/>
      <w:r w:rsidR="00D9711E">
        <w:t>findAll</w:t>
      </w:r>
      <w:proofErr w:type="spellEnd"/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Default="00E32A94" w:rsidP="00E32A94">
      <w:pPr>
        <w:pStyle w:val="af3"/>
        <w:numPr>
          <w:ilvl w:val="0"/>
          <w:numId w:val="37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 w:rsidR="00D9711E">
        <w:t>来响应用户的操作，通知用户</w:t>
      </w:r>
      <w:r w:rsidR="00D9711E">
        <w:rPr>
          <w:rFonts w:hint="eastAsia"/>
        </w:rPr>
        <w:t>获取</w:t>
      </w:r>
      <w:r w:rsidR="00D9711E">
        <w:t>所有</w:t>
      </w:r>
      <w:r>
        <w:t>帖子的操作结果</w:t>
      </w:r>
    </w:p>
    <w:p w:rsidR="00E32A94" w:rsidRDefault="007D32F7" w:rsidP="00E32A94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获取帖子</w:t>
      </w:r>
      <w:r>
        <w:t>详情</w:t>
      </w:r>
    </w:p>
    <w:p w:rsidR="00E32A94" w:rsidRDefault="00E32A94" w:rsidP="00E32A94">
      <w:pPr>
        <w:ind w:leftChars="200" w:left="480"/>
      </w:pPr>
      <w:r>
        <w:lastRenderedPageBreak/>
        <w:t>“</w:t>
      </w:r>
      <w:r w:rsidR="008B0ABA">
        <w:rPr>
          <w:rFonts w:hint="eastAsia"/>
        </w:rPr>
        <w:t>获取帖子</w:t>
      </w:r>
      <w:r w:rsidR="008B0ABA">
        <w:t>详情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t>用户进入</w:t>
      </w:r>
      <w:proofErr w:type="spellStart"/>
      <w:r w:rsidR="00D9711E">
        <w:t>CenterActivity</w:t>
      </w:r>
      <w:proofErr w:type="spellEnd"/>
      <w:r>
        <w:t>界面</w:t>
      </w:r>
      <w:r w:rsidR="00D9711E">
        <w:rPr>
          <w:rFonts w:hint="eastAsia"/>
        </w:rPr>
        <w:t>，浏览</w:t>
      </w:r>
      <w:r w:rsidR="00D9711E">
        <w:t>所有帖子</w:t>
      </w:r>
    </w:p>
    <w:p w:rsidR="00E32A94" w:rsidRDefault="00D9711E" w:rsidP="00E32A94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用户</w:t>
      </w:r>
      <w:r w:rsidR="00265A2E">
        <w:rPr>
          <w:rFonts w:hint="eastAsia"/>
        </w:rPr>
        <w:t>选中</w:t>
      </w:r>
      <w:r w:rsidR="00265A2E">
        <w:t>某一个帖子，进入</w:t>
      </w:r>
      <w:proofErr w:type="spellStart"/>
      <w:r w:rsidR="00265A2E">
        <w:t>DetailActivity</w:t>
      </w:r>
      <w:proofErr w:type="spellEnd"/>
      <w:r w:rsidR="00265A2E">
        <w:t>界面</w:t>
      </w:r>
    </w:p>
    <w:p w:rsidR="00265A2E" w:rsidRDefault="00265A2E" w:rsidP="00E32A94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客户端像</w:t>
      </w:r>
      <w:r>
        <w:t>服务器发起获取</w:t>
      </w:r>
      <w:r>
        <w:rPr>
          <w:rFonts w:hint="eastAsia"/>
        </w:rPr>
        <w:t>某个</w:t>
      </w:r>
      <w:r>
        <w:t>帖子详情的请求，在请求</w:t>
      </w:r>
      <w:r>
        <w:t>URL</w:t>
      </w:r>
      <w:r>
        <w:t>中传入该帖子的</w:t>
      </w:r>
      <w:r>
        <w:t>id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265A2E">
        <w:t>get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265A2E">
        <w:t>get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proofErr w:type="spellStart"/>
      <w:r w:rsidR="00265A2E">
        <w:t>getById</w:t>
      </w:r>
      <w:proofErr w:type="spellEnd"/>
      <w:r w:rsidR="00265A2E">
        <w:t>( )</w:t>
      </w:r>
      <w:r>
        <w:t>方法来完成向数据库中</w:t>
      </w:r>
      <w:r w:rsidR="00265A2E">
        <w:rPr>
          <w:rFonts w:hint="eastAsia"/>
        </w:rPr>
        <w:t>获取对应</w:t>
      </w:r>
      <w:r w:rsidR="00265A2E">
        <w:t>id</w:t>
      </w:r>
      <w:r w:rsidR="00265A2E">
        <w:t>的</w:t>
      </w:r>
      <w:r>
        <w:t>帖子</w:t>
      </w:r>
      <w:r w:rsidR="00265A2E">
        <w:rPr>
          <w:rFonts w:hint="eastAsia"/>
        </w:rPr>
        <w:t>详情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proofErr w:type="spellStart"/>
      <w:r w:rsidR="003833B1">
        <w:t>getById</w:t>
      </w:r>
      <w:proofErr w:type="spellEnd"/>
      <w:r w:rsidR="003833B1">
        <w:t>( )</w:t>
      </w:r>
      <w:r>
        <w:t>方法返回在数据库中</w:t>
      </w:r>
      <w:r w:rsidR="003833B1">
        <w:rPr>
          <w:rFonts w:hint="eastAsia"/>
        </w:rPr>
        <w:t>获取</w:t>
      </w:r>
      <w:r w:rsidR="003833B1">
        <w:t>对应</w:t>
      </w:r>
      <w:r w:rsidR="003833B1">
        <w:t>id</w:t>
      </w:r>
      <w:r w:rsidR="003833B1">
        <w:t>的帖子详情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3833B1">
        <w:t>get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proofErr w:type="spellStart"/>
      <w:r w:rsidR="003833B1">
        <w:t>getById</w:t>
      </w:r>
      <w:proofErr w:type="spellEnd"/>
      <w:r w:rsidR="003833B1"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Default="00E32A94" w:rsidP="00E32A94">
      <w:pPr>
        <w:pStyle w:val="af3"/>
        <w:numPr>
          <w:ilvl w:val="0"/>
          <w:numId w:val="38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</w:t>
      </w:r>
      <w:r w:rsidR="003833B1">
        <w:rPr>
          <w:rFonts w:hint="eastAsia"/>
        </w:rPr>
        <w:t>获取对应</w:t>
      </w:r>
      <w:r w:rsidR="003833B1">
        <w:t>id</w:t>
      </w:r>
      <w:r w:rsidR="003833B1">
        <w:t>的</w:t>
      </w:r>
      <w:r w:rsidR="003833B1">
        <w:rPr>
          <w:rFonts w:hint="eastAsia"/>
        </w:rPr>
        <w:t>帖子</w:t>
      </w:r>
      <w:r w:rsidR="003833B1">
        <w:t>详情</w:t>
      </w:r>
      <w:r>
        <w:t>的操作结果</w:t>
      </w:r>
    </w:p>
    <w:p w:rsidR="00940735" w:rsidRDefault="00940735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评论</w:t>
      </w:r>
      <w:r>
        <w:t>或者回复跟帖</w:t>
      </w:r>
    </w:p>
    <w:p w:rsidR="00CE3E5B" w:rsidRDefault="00B21859" w:rsidP="00CE3E5B">
      <w:r>
        <w:object w:dxaOrig="13416" w:dyaOrig="9804">
          <v:shape id="_x0000_i1031" type="#_x0000_t75" style="width:447.6pt;height:327pt" o:ole="">
            <v:imagedata r:id="rId25" o:title=""/>
          </v:shape>
          <o:OLEObject Type="Embed" ProgID="Visio.Drawing.15" ShapeID="_x0000_i1031" DrawAspect="Content" ObjectID="_1526668091" r:id="rId26"/>
        </w:object>
      </w:r>
    </w:p>
    <w:p w:rsidR="00CE3E5B" w:rsidRDefault="00CE3E5B" w:rsidP="00CE3E5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4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添加</w:t>
      </w:r>
      <w:r>
        <w:t>评论</w:t>
      </w:r>
      <w:r>
        <w:t>”</w:t>
      </w:r>
      <w:r>
        <w:rPr>
          <w:rFonts w:hint="eastAsia"/>
        </w:rPr>
        <w:t>时序图</w:t>
      </w:r>
    </w:p>
    <w:p w:rsidR="00E32A94" w:rsidRDefault="00E32A94" w:rsidP="00DE51EC">
      <w:pPr>
        <w:ind w:leftChars="100" w:left="240"/>
      </w:pPr>
      <w:r>
        <w:t>“</w:t>
      </w:r>
      <w:r w:rsidR="00B21859">
        <w:rPr>
          <w:rFonts w:hint="eastAsia"/>
        </w:rPr>
        <w:t>评论</w:t>
      </w:r>
      <w:r w:rsidR="00B21859">
        <w:t>或者回复跟帖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 w:rsidR="00B21859">
        <w:t>DetailActivity</w:t>
      </w:r>
      <w:proofErr w:type="spellEnd"/>
      <w:r>
        <w:t>界面，</w:t>
      </w:r>
      <w:r w:rsidR="00B21859">
        <w:rPr>
          <w:rFonts w:hint="eastAsia"/>
        </w:rPr>
        <w:t>浏览帖子</w:t>
      </w:r>
      <w:r w:rsidR="00B21859">
        <w:t>的详情，</w:t>
      </w:r>
      <w:r w:rsidR="00B21859">
        <w:rPr>
          <w:rFonts w:hint="eastAsia"/>
        </w:rPr>
        <w:t>包括</w:t>
      </w:r>
      <w:r w:rsidR="00B21859">
        <w:t>帖子标题、内容、图片和帖子的跟帖等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</w:t>
      </w:r>
      <w:r w:rsidR="00432E01">
        <w:rPr>
          <w:rFonts w:hint="eastAsia"/>
        </w:rPr>
        <w:t>用户</w:t>
      </w:r>
      <w:r w:rsidR="00432E01">
        <w:t>选择某一</w:t>
      </w:r>
      <w:r w:rsidR="00432E01">
        <w:rPr>
          <w:rFonts w:hint="eastAsia"/>
        </w:rPr>
        <w:t>跟帖</w:t>
      </w:r>
      <w:r w:rsidR="00432E01">
        <w:t>，在该</w:t>
      </w:r>
      <w:proofErr w:type="gramStart"/>
      <w:r w:rsidR="00432E01">
        <w:t>跟帖下输入</w:t>
      </w:r>
      <w:proofErr w:type="gramEnd"/>
      <w:r w:rsidR="00432E01">
        <w:t>评论内容，点击</w:t>
      </w:r>
      <w:r w:rsidR="00432E01">
        <w:t>“</w:t>
      </w:r>
      <w:r w:rsidR="00432E01">
        <w:t>发送</w:t>
      </w:r>
      <w:r w:rsidR="00432E01">
        <w:t>”</w:t>
      </w:r>
      <w:r w:rsidR="00432E01">
        <w:t>按钮，</w:t>
      </w:r>
      <w:r>
        <w:rPr>
          <w:rFonts w:hint="eastAsia"/>
        </w:rPr>
        <w:t>客户端向</w:t>
      </w:r>
      <w:r w:rsidR="00432E01">
        <w:t>服务器发出创建</w:t>
      </w:r>
      <w:r w:rsidR="00432E01">
        <w:rPr>
          <w:rFonts w:hint="eastAsia"/>
        </w:rPr>
        <w:t>评论</w:t>
      </w:r>
      <w:r>
        <w:t>请求</w:t>
      </w:r>
      <w:r>
        <w:rPr>
          <w:rFonts w:hint="eastAsia"/>
        </w:rPr>
        <w:t>，</w:t>
      </w:r>
      <w:r>
        <w:t>以</w:t>
      </w:r>
      <w:r>
        <w:t>POST</w:t>
      </w:r>
      <w:r>
        <w:t>的方式传入用户输入的</w:t>
      </w:r>
      <w:r w:rsidR="00432E01">
        <w:rPr>
          <w:rFonts w:hint="eastAsia"/>
        </w:rPr>
        <w:t>评论</w:t>
      </w:r>
      <w:r>
        <w:t>内容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432E01">
        <w:t>PostComment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432E01">
        <w:t>PostCommentController</w:t>
      </w:r>
      <w:proofErr w:type="spellEnd"/>
      <w:r>
        <w:t>中的</w:t>
      </w:r>
      <w:r>
        <w:t>add</w:t>
      </w:r>
      <w:r w:rsidR="00432E01">
        <w:t>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 w:rsidR="00432E01">
        <w:t>PostCommentController</w:t>
      </w:r>
      <w:proofErr w:type="spellEnd"/>
      <w:r>
        <w:t>中的</w:t>
      </w:r>
      <w:r>
        <w:t>add</w:t>
      </w:r>
      <w:r w:rsidR="00432E01">
        <w:rPr>
          <w:rFonts w:hint="eastAsia"/>
        </w:rPr>
        <w:t>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432E01">
        <w:t>PostCommentModel</w:t>
      </w:r>
      <w:proofErr w:type="spellEnd"/>
      <w:r>
        <w:t>中的</w:t>
      </w:r>
      <w:r>
        <w:t>create</w:t>
      </w:r>
      <w:r w:rsidR="00432E01">
        <w:rPr>
          <w:rFonts w:hint="eastAsia"/>
        </w:rPr>
        <w:t>( )</w:t>
      </w:r>
      <w:r w:rsidR="00432E01">
        <w:t>方法来完成向数据库中增加一个</w:t>
      </w:r>
      <w:r w:rsidR="00432E01">
        <w:rPr>
          <w:rFonts w:hint="eastAsia"/>
        </w:rPr>
        <w:t>评论</w:t>
      </w:r>
      <w:r w:rsidR="00432E01">
        <w:t>或者回复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数据</w:t>
      </w:r>
      <w:r>
        <w:t>访问层中</w:t>
      </w:r>
      <w:proofErr w:type="spellStart"/>
      <w:r w:rsidR="00432E01">
        <w:t>PostCommentModel</w:t>
      </w:r>
      <w:proofErr w:type="spellEnd"/>
      <w:r>
        <w:t>的</w:t>
      </w:r>
      <w:r>
        <w:t>create</w:t>
      </w:r>
      <w:r w:rsidR="00432E01">
        <w:rPr>
          <w:rFonts w:hint="eastAsia"/>
        </w:rPr>
        <w:t>( )</w:t>
      </w:r>
      <w:r w:rsidR="00432E01">
        <w:t>方法返回在数据库中创建</w:t>
      </w:r>
      <w:r w:rsidR="00432E01">
        <w:rPr>
          <w:rFonts w:hint="eastAsia"/>
        </w:rPr>
        <w:t>评论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 w:rsidR="00432E01">
        <w:t>PostCommentController</w:t>
      </w:r>
      <w:proofErr w:type="spellEnd"/>
      <w:r>
        <w:t>中的</w:t>
      </w:r>
      <w:r>
        <w:t>add</w:t>
      </w:r>
      <w:r w:rsidR="00432E01">
        <w:rPr>
          <w:rFonts w:hint="eastAsia"/>
        </w:rPr>
        <w:t>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432E01">
        <w:t>PostCommentModel</w:t>
      </w:r>
      <w:proofErr w:type="spellEnd"/>
      <w:r>
        <w:t>中的</w:t>
      </w:r>
      <w:r>
        <w:t>create</w:t>
      </w:r>
      <w:r w:rsidR="00432E01">
        <w:rPr>
          <w:rFonts w:hint="eastAsia"/>
        </w:rPr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 w:rsidR="00432E01">
        <w:t>来响应用户的操作，通知用户创建</w:t>
      </w:r>
      <w:r w:rsidR="00432E01">
        <w:rPr>
          <w:rFonts w:hint="eastAsia"/>
        </w:rPr>
        <w:t>评论</w:t>
      </w:r>
      <w:r>
        <w:t>的操作结果</w:t>
      </w:r>
    </w:p>
    <w:p w:rsidR="00940735" w:rsidRDefault="00940735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收藏</w:t>
      </w:r>
      <w:r>
        <w:t>帖子</w:t>
      </w:r>
    </w:p>
    <w:p w:rsidR="00E20687" w:rsidRDefault="00E20687" w:rsidP="00E20687">
      <w:r>
        <w:object w:dxaOrig="12564" w:dyaOrig="8340">
          <v:shape id="_x0000_i1032" type="#_x0000_t75" style="width:448.2pt;height:297.6pt" o:ole="">
            <v:imagedata r:id="rId27" o:title=""/>
          </v:shape>
          <o:OLEObject Type="Embed" ProgID="Visio.Drawing.15" ShapeID="_x0000_i1032" DrawAspect="Content" ObjectID="_1526668092" r:id="rId28"/>
        </w:object>
      </w:r>
    </w:p>
    <w:p w:rsidR="00E20687" w:rsidRDefault="00E20687" w:rsidP="00E2068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5</w:t>
      </w:r>
      <w:r>
        <w:rPr>
          <w:rFonts w:hint="eastAsia"/>
        </w:rPr>
        <w:t>：</w:t>
      </w:r>
      <w:r>
        <w:t>“</w:t>
      </w:r>
      <w:r>
        <w:t>收藏帖子</w:t>
      </w:r>
      <w:r>
        <w:t>”</w:t>
      </w:r>
      <w:r>
        <w:t>时序图</w:t>
      </w:r>
    </w:p>
    <w:p w:rsidR="00E32A94" w:rsidRDefault="00E32A94" w:rsidP="00DE51EC">
      <w:pPr>
        <w:ind w:leftChars="100" w:left="240"/>
      </w:pPr>
      <w:r>
        <w:t>“</w:t>
      </w:r>
      <w:r>
        <w:t>创建帖子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A859DB" w:rsidRDefault="00E32A94" w:rsidP="00A0136D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 w:rsidR="00A859DB">
        <w:t>DetailActivity</w:t>
      </w:r>
      <w:proofErr w:type="spellEnd"/>
      <w:r>
        <w:t>界面</w:t>
      </w:r>
      <w:r w:rsidR="00A859DB">
        <w:rPr>
          <w:rFonts w:hint="eastAsia"/>
        </w:rPr>
        <w:t>，点击</w:t>
      </w:r>
      <w:r w:rsidR="00A859DB">
        <w:t>“</w:t>
      </w:r>
      <w:r w:rsidR="00A859DB">
        <w:rPr>
          <w:rFonts w:hint="eastAsia"/>
        </w:rPr>
        <w:t>收藏</w:t>
      </w:r>
      <w:r w:rsidR="00A859DB">
        <w:t>”</w:t>
      </w:r>
      <w:r w:rsidR="00A859DB">
        <w:rPr>
          <w:rFonts w:hint="eastAsia"/>
        </w:rPr>
        <w:t>按钮</w:t>
      </w:r>
      <w:r w:rsidR="00A859DB">
        <w:t>；</w:t>
      </w:r>
    </w:p>
    <w:p w:rsidR="00E32A94" w:rsidRDefault="00E32A94" w:rsidP="00A0136D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客户端向</w:t>
      </w:r>
      <w:r w:rsidR="00A859DB">
        <w:t>服务器发出</w:t>
      </w:r>
      <w:r w:rsidR="00A859DB">
        <w:rPr>
          <w:rFonts w:hint="eastAsia"/>
        </w:rPr>
        <w:t>收藏</w:t>
      </w:r>
      <w:r>
        <w:t>帖子请求</w:t>
      </w:r>
      <w:r>
        <w:rPr>
          <w:rFonts w:hint="eastAsia"/>
        </w:rPr>
        <w:t>，</w:t>
      </w:r>
      <w:r w:rsidR="00A859DB">
        <w:rPr>
          <w:rFonts w:hint="eastAsia"/>
        </w:rPr>
        <w:t>在</w:t>
      </w:r>
      <w:r w:rsidR="00A859DB">
        <w:t>URL</w:t>
      </w:r>
      <w:r w:rsidR="00A859DB">
        <w:t>中传入用户</w:t>
      </w:r>
      <w:r w:rsidR="00A859DB">
        <w:t>id</w:t>
      </w:r>
      <w:r w:rsidR="00A859DB">
        <w:t>和</w:t>
      </w:r>
      <w:proofErr w:type="gramStart"/>
      <w:r w:rsidR="00A859DB">
        <w:t>要</w:t>
      </w:r>
      <w:proofErr w:type="gramEnd"/>
      <w:r w:rsidR="00A859DB">
        <w:t>被收藏的帖子</w:t>
      </w:r>
      <w:r w:rsidR="00A859DB">
        <w:t>id</w:t>
      </w:r>
      <w:r w:rsidR="00A859DB">
        <w:t>；</w:t>
      </w:r>
      <w:r w:rsidR="00A859DB">
        <w:t xml:space="preserve"> </w:t>
      </w:r>
    </w:p>
    <w:p w:rsidR="00E32A94" w:rsidRDefault="00E32A94" w:rsidP="00A859DB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A859DB" w:rsidRPr="00A859DB">
        <w:t>PostCollection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A859DB" w:rsidRPr="00A859DB">
        <w:t>PostCollectionController</w:t>
      </w:r>
      <w:proofErr w:type="spellEnd"/>
      <w:r>
        <w:t>中的</w:t>
      </w:r>
      <w:r w:rsidR="00A859DB">
        <w:t>collect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 w:rsidR="00A859DB" w:rsidRPr="00A859DB">
        <w:t>PostCollectionController</w:t>
      </w:r>
      <w:proofErr w:type="spellEnd"/>
      <w:r>
        <w:t>中的</w:t>
      </w:r>
      <w:r w:rsidR="00E9573A">
        <w:t>collect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A859DB">
        <w:t>PostCollection</w:t>
      </w:r>
      <w:r>
        <w:t>Model</w:t>
      </w:r>
      <w:proofErr w:type="spellEnd"/>
      <w:r>
        <w:t>中的</w:t>
      </w:r>
      <w:r>
        <w:t>create</w:t>
      </w:r>
      <w:r w:rsidR="00E9573A">
        <w:t>( )</w:t>
      </w:r>
      <w:r>
        <w:t>方法来完成向数据库中增</w:t>
      </w:r>
      <w:r w:rsidR="00E9573A">
        <w:lastRenderedPageBreak/>
        <w:t>加</w:t>
      </w:r>
      <w:r w:rsidR="00E9573A">
        <w:rPr>
          <w:rFonts w:hint="eastAsia"/>
        </w:rPr>
        <w:t>一条</w:t>
      </w:r>
      <w:r w:rsidR="00E9573A">
        <w:t>评论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数据</w:t>
      </w:r>
      <w:r>
        <w:t>访问层中</w:t>
      </w:r>
      <w:proofErr w:type="spellStart"/>
      <w:r w:rsidR="00A859DB">
        <w:t>PostCollectionModel</w:t>
      </w:r>
      <w:proofErr w:type="spellEnd"/>
      <w:r>
        <w:t>的</w:t>
      </w:r>
      <w:r>
        <w:t>create</w:t>
      </w:r>
      <w:r w:rsidR="00E9573A">
        <w:t>( )</w:t>
      </w:r>
      <w:r>
        <w:t>方法返回在数据库中创建</w:t>
      </w:r>
      <w:r w:rsidR="00E9573A">
        <w:rPr>
          <w:rFonts w:hint="eastAsia"/>
        </w:rPr>
        <w:t>一条</w:t>
      </w:r>
      <w:r w:rsidR="00E9573A">
        <w:t>评论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 w:rsidR="00A859DB" w:rsidRPr="00A859DB">
        <w:t>PostCollectionController</w:t>
      </w:r>
      <w:proofErr w:type="spellEnd"/>
      <w:r>
        <w:t>中的</w:t>
      </w:r>
      <w:r w:rsidR="00E9573A">
        <w:t>collect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A859DB">
        <w:t>PostCollectionModel</w:t>
      </w:r>
      <w:proofErr w:type="spellEnd"/>
      <w:r>
        <w:t>中的</w:t>
      </w:r>
      <w:r>
        <w:t>create</w:t>
      </w:r>
      <w:r w:rsidR="00E9573A"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</w:t>
      </w:r>
      <w:r w:rsidR="00E9573A">
        <w:rPr>
          <w:rFonts w:hint="eastAsia"/>
        </w:rPr>
        <w:t>发布一条</w:t>
      </w:r>
      <w:r w:rsidR="00E9573A">
        <w:t>评论</w:t>
      </w:r>
      <w:r>
        <w:t>的操作结果</w:t>
      </w:r>
    </w:p>
    <w:p w:rsidR="00940735" w:rsidRDefault="00940735" w:rsidP="00581B45">
      <w:pPr>
        <w:pStyle w:val="3"/>
      </w:pPr>
      <w:r>
        <w:rPr>
          <w:rFonts w:hint="eastAsia"/>
        </w:rPr>
        <w:t>消息</w:t>
      </w:r>
      <w:r>
        <w:t>模块</w:t>
      </w:r>
    </w:p>
    <w:p w:rsidR="00940735" w:rsidRDefault="00940735" w:rsidP="00CD6F5D">
      <w:pPr>
        <w:pStyle w:val="af3"/>
        <w:numPr>
          <w:ilvl w:val="0"/>
          <w:numId w:val="29"/>
        </w:numPr>
        <w:ind w:firstLineChars="0"/>
      </w:pPr>
      <w:r>
        <w:rPr>
          <w:rFonts w:hint="eastAsia"/>
        </w:rPr>
        <w:t>查看</w:t>
      </w:r>
      <w:r>
        <w:t>消息列表</w:t>
      </w:r>
    </w:p>
    <w:p w:rsidR="00E32A94" w:rsidRDefault="00E32A94" w:rsidP="00E32A94">
      <w:r>
        <w:t>“</w:t>
      </w:r>
      <w:r w:rsidR="009C11C2">
        <w:rPr>
          <w:rFonts w:hint="eastAsia"/>
        </w:rPr>
        <w:t>查看</w:t>
      </w:r>
      <w:r w:rsidR="009C11C2">
        <w:t>消息列表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t>用户进入</w:t>
      </w:r>
      <w:proofErr w:type="spellStart"/>
      <w:r w:rsidR="009C11C2">
        <w:t>MessageActivity</w:t>
      </w:r>
      <w:proofErr w:type="spellEnd"/>
      <w:r>
        <w:t>界面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客户端向</w:t>
      </w:r>
      <w:r>
        <w:t>服务器发出</w:t>
      </w:r>
      <w:r w:rsidR="009C11C2">
        <w:rPr>
          <w:rFonts w:hint="eastAsia"/>
        </w:rPr>
        <w:t>获取消息</w:t>
      </w:r>
      <w:r w:rsidR="009C11C2">
        <w:t>列表的</w:t>
      </w:r>
      <w:r>
        <w:t>请求</w:t>
      </w:r>
    </w:p>
    <w:p w:rsidR="00E32A94" w:rsidRDefault="00E32A94" w:rsidP="009C11C2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9C11C2" w:rsidRPr="009C11C2">
        <w:t>Message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9C11C2" w:rsidRPr="009C11C2">
        <w:t>MessageController</w:t>
      </w:r>
      <w:proofErr w:type="spellEnd"/>
      <w:r>
        <w:t>中的</w:t>
      </w:r>
      <w:r w:rsidR="009C11C2">
        <w:t>get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t>业务逻辑模块的</w:t>
      </w:r>
      <w:proofErr w:type="spellStart"/>
      <w:r w:rsidR="009C11C2" w:rsidRPr="009C11C2">
        <w:t>MessageController</w:t>
      </w:r>
      <w:proofErr w:type="spellEnd"/>
      <w:r>
        <w:t>中的</w:t>
      </w:r>
      <w:r w:rsidR="009C11C2">
        <w:t>get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9C11C2">
        <w:t>Message</w:t>
      </w:r>
      <w:r>
        <w:t>Model</w:t>
      </w:r>
      <w:proofErr w:type="spellEnd"/>
      <w:r>
        <w:t>中的</w:t>
      </w:r>
      <w:proofErr w:type="spellStart"/>
      <w:r w:rsidR="009C11C2">
        <w:t>findAllByUserId</w:t>
      </w:r>
      <w:proofErr w:type="spellEnd"/>
      <w:r w:rsidR="009C11C2">
        <w:t>( )</w:t>
      </w:r>
      <w:r>
        <w:t>方法来完成向数据库</w:t>
      </w:r>
      <w:r w:rsidR="009C11C2">
        <w:rPr>
          <w:rFonts w:hint="eastAsia"/>
        </w:rPr>
        <w:t>中</w:t>
      </w:r>
      <w:r w:rsidR="009C11C2">
        <w:t>获取</w:t>
      </w:r>
      <w:r w:rsidR="009C11C2">
        <w:rPr>
          <w:rFonts w:hint="eastAsia"/>
        </w:rPr>
        <w:t>针对</w:t>
      </w:r>
      <w:r w:rsidR="009C11C2">
        <w:t>该</w:t>
      </w:r>
      <w:r w:rsidR="009C11C2">
        <w:rPr>
          <w:rFonts w:hint="eastAsia"/>
        </w:rPr>
        <w:t>用户</w:t>
      </w:r>
      <w:r w:rsidR="009C11C2">
        <w:t>的所有</w:t>
      </w:r>
      <w:r w:rsidR="009C11C2">
        <w:rPr>
          <w:rFonts w:hint="eastAsia"/>
        </w:rPr>
        <w:t>消息的</w:t>
      </w:r>
      <w:r w:rsidR="009C11C2">
        <w:t>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 w:rsidR="009C11C2">
        <w:t>MessageModel</w:t>
      </w:r>
      <w:proofErr w:type="spellEnd"/>
      <w:r>
        <w:t>的</w:t>
      </w:r>
      <w:proofErr w:type="spellStart"/>
      <w:r w:rsidR="009C11C2">
        <w:t>findAllByUserId</w:t>
      </w:r>
      <w:proofErr w:type="spellEnd"/>
      <w:r w:rsidR="009C11C2">
        <w:rPr>
          <w:rFonts w:hint="eastAsia"/>
        </w:rPr>
        <w:t>( )</w:t>
      </w:r>
      <w:r>
        <w:t>方法返回在数据库中</w:t>
      </w:r>
      <w:r w:rsidR="009C11C2">
        <w:t>获取</w:t>
      </w:r>
      <w:r w:rsidR="009C11C2">
        <w:rPr>
          <w:rFonts w:hint="eastAsia"/>
        </w:rPr>
        <w:t>针对</w:t>
      </w:r>
      <w:r w:rsidR="009C11C2">
        <w:t>该</w:t>
      </w:r>
      <w:r w:rsidR="009C11C2">
        <w:rPr>
          <w:rFonts w:hint="eastAsia"/>
        </w:rPr>
        <w:t>用户</w:t>
      </w:r>
      <w:r w:rsidR="009C11C2">
        <w:t>的所有</w:t>
      </w:r>
      <w:r w:rsidR="009C11C2">
        <w:rPr>
          <w:rFonts w:hint="eastAsia"/>
        </w:rPr>
        <w:t>消息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t>业务逻辑层的</w:t>
      </w:r>
      <w:proofErr w:type="spellStart"/>
      <w:r w:rsidR="009C11C2" w:rsidRPr="009C11C2">
        <w:t>MessageController</w:t>
      </w:r>
      <w:proofErr w:type="spellEnd"/>
      <w:r>
        <w:t>中的</w:t>
      </w:r>
      <w:r w:rsidR="009C11C2">
        <w:t>get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9C11C2">
        <w:t>MessageModel</w:t>
      </w:r>
      <w:proofErr w:type="spellEnd"/>
      <w:r>
        <w:t>中的</w:t>
      </w:r>
      <w:proofErr w:type="spellStart"/>
      <w:r w:rsidR="009C11C2">
        <w:t>findAllByUserId</w:t>
      </w:r>
      <w:proofErr w:type="spellEnd"/>
      <w:r w:rsidR="009C11C2">
        <w:rPr>
          <w:rFonts w:hint="eastAsia"/>
        </w:rPr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9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</w:t>
      </w:r>
      <w:r w:rsidR="009C11C2">
        <w:rPr>
          <w:rFonts w:hint="eastAsia"/>
        </w:rPr>
        <w:t>获取</w:t>
      </w:r>
      <w:r w:rsidR="009C11C2">
        <w:t>所有消息的</w:t>
      </w:r>
      <w:r>
        <w:t>操作结果</w:t>
      </w:r>
    </w:p>
    <w:p w:rsidR="00940735" w:rsidRDefault="00940735" w:rsidP="00CD6F5D">
      <w:pPr>
        <w:pStyle w:val="af3"/>
        <w:numPr>
          <w:ilvl w:val="0"/>
          <w:numId w:val="29"/>
        </w:numPr>
        <w:ind w:firstLineChars="0"/>
      </w:pPr>
      <w:r>
        <w:rPr>
          <w:rFonts w:hint="eastAsia"/>
        </w:rPr>
        <w:t>查看</w:t>
      </w:r>
      <w:r>
        <w:t>消息详情</w:t>
      </w:r>
    </w:p>
    <w:p w:rsidR="00E32A94" w:rsidRDefault="00E32A94" w:rsidP="00E32A94">
      <w:r>
        <w:t>“</w:t>
      </w:r>
      <w:r w:rsidR="009C11C2">
        <w:rPr>
          <w:rFonts w:hint="eastAsia"/>
        </w:rPr>
        <w:t>查看</w:t>
      </w:r>
      <w:r w:rsidR="009C11C2">
        <w:t>消息详情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9C11C2" w:rsidRDefault="00E32A94" w:rsidP="00A0136D">
      <w:pPr>
        <w:pStyle w:val="af3"/>
        <w:numPr>
          <w:ilvl w:val="0"/>
          <w:numId w:val="40"/>
        </w:numPr>
        <w:ind w:firstLineChars="0"/>
      </w:pPr>
      <w:r>
        <w:t>用户进入</w:t>
      </w:r>
      <w:proofErr w:type="spellStart"/>
      <w:r w:rsidR="009C11C2">
        <w:t>MessageActivity</w:t>
      </w:r>
      <w:proofErr w:type="spellEnd"/>
      <w:r>
        <w:t>界面</w:t>
      </w:r>
      <w:r w:rsidR="009C11C2">
        <w:rPr>
          <w:rFonts w:hint="eastAsia"/>
        </w:rPr>
        <w:t>，</w:t>
      </w:r>
      <w:proofErr w:type="gramStart"/>
      <w:r w:rsidR="009C11C2">
        <w:t>点击某</w:t>
      </w:r>
      <w:proofErr w:type="gramEnd"/>
      <w:r w:rsidR="009C11C2">
        <w:t>一</w:t>
      </w:r>
      <w:r w:rsidR="009C11C2">
        <w:rPr>
          <w:rFonts w:hint="eastAsia"/>
        </w:rPr>
        <w:t>条</w:t>
      </w:r>
      <w:r w:rsidR="009C11C2">
        <w:t>消息查看消息的具体内容</w:t>
      </w:r>
    </w:p>
    <w:p w:rsidR="00E32A94" w:rsidRDefault="00E32A94" w:rsidP="00A0136D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客户端向</w:t>
      </w:r>
      <w:r>
        <w:t>服务器发出</w:t>
      </w:r>
      <w:r w:rsidR="009C11C2">
        <w:rPr>
          <w:rFonts w:hint="eastAsia"/>
        </w:rPr>
        <w:t>获取消息</w:t>
      </w:r>
      <w:r w:rsidR="009C11C2">
        <w:t>详情的请求</w:t>
      </w:r>
      <w:r>
        <w:rPr>
          <w:rFonts w:hint="eastAsia"/>
        </w:rPr>
        <w:t>，</w:t>
      </w:r>
      <w:r w:rsidR="009C11C2">
        <w:rPr>
          <w:rFonts w:hint="eastAsia"/>
        </w:rPr>
        <w:t>在</w:t>
      </w:r>
      <w:r w:rsidR="009C11C2">
        <w:t>URL</w:t>
      </w:r>
      <w:r w:rsidR="009C11C2">
        <w:t>中传入</w:t>
      </w:r>
      <w:r w:rsidR="009C11C2">
        <w:rPr>
          <w:rFonts w:hint="eastAsia"/>
        </w:rPr>
        <w:t>消息</w:t>
      </w:r>
      <w:r w:rsidR="009C11C2">
        <w:t>的</w:t>
      </w:r>
      <w:r w:rsidR="009C11C2">
        <w:t xml:space="preserve">id 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lastRenderedPageBreak/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9C11C2" w:rsidRPr="009C11C2">
        <w:t>Message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9C11C2" w:rsidRPr="009C11C2">
        <w:t>MessageController</w:t>
      </w:r>
      <w:proofErr w:type="spellEnd"/>
      <w:r>
        <w:t>中的</w:t>
      </w:r>
      <w:r w:rsidR="00464E41">
        <w:t>read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t>业务逻辑模块的</w:t>
      </w:r>
      <w:proofErr w:type="spellStart"/>
      <w:r w:rsidR="009C11C2" w:rsidRPr="009C11C2">
        <w:t>MessageController</w:t>
      </w:r>
      <w:proofErr w:type="spellEnd"/>
      <w:r>
        <w:t>中的</w:t>
      </w:r>
      <w:r w:rsidR="00464E41">
        <w:t>read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9C11C2">
        <w:t>MessageModel</w:t>
      </w:r>
      <w:proofErr w:type="spellEnd"/>
      <w:r>
        <w:t>中的</w:t>
      </w:r>
      <w:r w:rsidR="00464E41">
        <w:t>update( )</w:t>
      </w:r>
      <w:r w:rsidR="00464E41">
        <w:t>方法来完成</w:t>
      </w:r>
      <w:r w:rsidR="00464E41">
        <w:rPr>
          <w:rFonts w:hint="eastAsia"/>
        </w:rPr>
        <w:t>修改</w:t>
      </w:r>
      <w:r w:rsidR="00464E41">
        <w:t>数据库中消息的已读状态的</w:t>
      </w:r>
      <w:r w:rsidR="00464E41">
        <w:rPr>
          <w:rFonts w:hint="eastAsia"/>
        </w:rPr>
        <w:t>操作</w:t>
      </w:r>
      <w:r w:rsidR="00464E41">
        <w:t>，并通过消息</w:t>
      </w:r>
      <w:r w:rsidR="00464E41">
        <w:rPr>
          <w:rFonts w:hint="eastAsia"/>
        </w:rPr>
        <w:t>的</w:t>
      </w:r>
      <w:r w:rsidR="00464E41">
        <w:t>类型和消息的实际</w:t>
      </w:r>
      <w:r w:rsidR="00464E41">
        <w:t>id</w:t>
      </w:r>
      <w:r w:rsidR="00464E41">
        <w:t>在数据库中获得消息的详情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 w:rsidR="009C11C2">
        <w:t>MessageModel</w:t>
      </w:r>
      <w:proofErr w:type="spellEnd"/>
      <w:r>
        <w:t>的</w:t>
      </w:r>
      <w:r w:rsidR="00464E41">
        <w:t>update( )</w:t>
      </w:r>
      <w:r w:rsidR="00464E41">
        <w:t>方法返回在数据库中</w:t>
      </w:r>
      <w:r w:rsidR="00464E41">
        <w:rPr>
          <w:rFonts w:hint="eastAsia"/>
        </w:rPr>
        <w:t>获取</w:t>
      </w:r>
      <w:r w:rsidR="00464E41">
        <w:t>消息详情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t>业务逻辑层的</w:t>
      </w:r>
      <w:proofErr w:type="spellStart"/>
      <w:r w:rsidR="009C11C2" w:rsidRPr="009C11C2">
        <w:t>MessageController</w:t>
      </w:r>
      <w:proofErr w:type="spellEnd"/>
      <w:r>
        <w:t>中的</w:t>
      </w:r>
      <w:r w:rsidR="00464E41">
        <w:t>read</w:t>
      </w:r>
      <w:r w:rsidR="00464E41">
        <w:rPr>
          <w:rFonts w:hint="eastAsia"/>
        </w:rPr>
        <w:t>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9C11C2">
        <w:t>MessageModel</w:t>
      </w:r>
      <w:proofErr w:type="spellEnd"/>
      <w:r>
        <w:t>中的</w:t>
      </w:r>
      <w:r w:rsidR="00464E41">
        <w:t>update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40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</w:t>
      </w:r>
      <w:r w:rsidR="00464E41">
        <w:rPr>
          <w:rFonts w:hint="eastAsia"/>
        </w:rPr>
        <w:t>获取</w:t>
      </w:r>
      <w:r w:rsidR="00464E41">
        <w:t>帖子详情的</w:t>
      </w:r>
      <w:r>
        <w:t>操作结果</w:t>
      </w:r>
    </w:p>
    <w:p w:rsidR="00940735" w:rsidRDefault="00940735" w:rsidP="00581B45">
      <w:pPr>
        <w:pStyle w:val="3"/>
      </w:pPr>
      <w:r>
        <w:rPr>
          <w:rFonts w:hint="eastAsia"/>
        </w:rPr>
        <w:t>个人</w:t>
      </w:r>
      <w:r>
        <w:t>中心</w:t>
      </w:r>
    </w:p>
    <w:p w:rsidR="00E20687" w:rsidRDefault="00940735" w:rsidP="00E20687">
      <w:pPr>
        <w:pStyle w:val="af3"/>
        <w:numPr>
          <w:ilvl w:val="0"/>
          <w:numId w:val="30"/>
        </w:numPr>
        <w:ind w:firstLineChars="0"/>
      </w:pPr>
      <w:r>
        <w:rPr>
          <w:rFonts w:hint="eastAsia"/>
        </w:rPr>
        <w:t>管理</w:t>
      </w:r>
      <w:r>
        <w:t>用户发布的帖子</w:t>
      </w:r>
    </w:p>
    <w:p w:rsidR="00940735" w:rsidRDefault="00940735" w:rsidP="00CD6F5D">
      <w:pPr>
        <w:pStyle w:val="af3"/>
        <w:numPr>
          <w:ilvl w:val="0"/>
          <w:numId w:val="30"/>
        </w:numPr>
        <w:ind w:firstLineChars="0"/>
      </w:pPr>
      <w:r>
        <w:rPr>
          <w:rFonts w:hint="eastAsia"/>
        </w:rPr>
        <w:t>管理</w:t>
      </w:r>
      <w:r>
        <w:t>用户收藏的帖子</w:t>
      </w:r>
    </w:p>
    <w:p w:rsidR="00E20687" w:rsidRDefault="00E20687" w:rsidP="00E20687">
      <w:r>
        <w:object w:dxaOrig="12564" w:dyaOrig="8340">
          <v:shape id="_x0000_i1033" type="#_x0000_t75" style="width:448.2pt;height:297.6pt" o:ole="">
            <v:imagedata r:id="rId29" o:title=""/>
          </v:shape>
          <o:OLEObject Type="Embed" ProgID="Visio.Drawing.15" ShapeID="_x0000_i1033" DrawAspect="Content" ObjectID="_1526668093" r:id="rId30"/>
        </w:object>
      </w:r>
    </w:p>
    <w:p w:rsidR="00E20687" w:rsidRDefault="00E20687" w:rsidP="00E20687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6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查看</w:t>
      </w:r>
      <w:r>
        <w:t>用户</w:t>
      </w:r>
      <w:r>
        <w:rPr>
          <w:rFonts w:hint="eastAsia"/>
        </w:rPr>
        <w:t>收藏的</w:t>
      </w:r>
      <w:r>
        <w:t>帖子</w:t>
      </w:r>
      <w:r>
        <w:t>”</w:t>
      </w:r>
      <w:r>
        <w:rPr>
          <w:rFonts w:hint="eastAsia"/>
        </w:rPr>
        <w:t>时序图</w:t>
      </w:r>
    </w:p>
    <w:p w:rsidR="00E32A94" w:rsidRDefault="00E32A94" w:rsidP="00E32A94">
      <w:r>
        <w:lastRenderedPageBreak/>
        <w:t>“</w:t>
      </w:r>
      <w:r w:rsidR="00D97C22">
        <w:rPr>
          <w:rFonts w:hint="eastAsia"/>
        </w:rPr>
        <w:t>查看</w:t>
      </w:r>
      <w:r w:rsidR="00D97C22">
        <w:t>用户收藏的帖子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D97C22" w:rsidRDefault="00E32A94" w:rsidP="00A0136D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 w:rsidR="00D97C22">
        <w:t>MineActivity</w:t>
      </w:r>
      <w:proofErr w:type="spellEnd"/>
      <w:r>
        <w:t>界面，</w:t>
      </w:r>
      <w:r w:rsidR="00D97C22">
        <w:rPr>
          <w:rFonts w:hint="eastAsia"/>
        </w:rPr>
        <w:t>选择</w:t>
      </w:r>
      <w:r w:rsidR="00D97C22">
        <w:t>“</w:t>
      </w:r>
      <w:r w:rsidR="00D97C22">
        <w:t>我收藏的</w:t>
      </w:r>
      <w:r w:rsidR="00D97C22">
        <w:t>”</w:t>
      </w:r>
      <w:r w:rsidR="00D97C22">
        <w:rPr>
          <w:rFonts w:hint="eastAsia"/>
        </w:rPr>
        <w:t>标签</w:t>
      </w:r>
      <w:r w:rsidR="00D97C22">
        <w:t>；</w:t>
      </w:r>
    </w:p>
    <w:p w:rsidR="00E32A94" w:rsidRDefault="00E32A94" w:rsidP="00A0136D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客户端向</w:t>
      </w:r>
      <w:r w:rsidR="00CF5B96">
        <w:t>服务器发出</w:t>
      </w:r>
      <w:r w:rsidR="00CF5B96">
        <w:rPr>
          <w:rFonts w:hint="eastAsia"/>
        </w:rPr>
        <w:t>获取</w:t>
      </w:r>
      <w:r w:rsidR="00CF5B96">
        <w:t>我收藏的</w:t>
      </w:r>
      <w:r>
        <w:t>帖子请求</w:t>
      </w:r>
      <w:r>
        <w:rPr>
          <w:rFonts w:hint="eastAsia"/>
        </w:rPr>
        <w:t>，</w:t>
      </w:r>
      <w:r w:rsidR="00CF5B96">
        <w:rPr>
          <w:rFonts w:hint="eastAsia"/>
        </w:rPr>
        <w:t>在</w:t>
      </w:r>
      <w:r w:rsidR="00CF5B96">
        <w:t>URL</w:t>
      </w:r>
      <w:r w:rsidR="00CF5B96">
        <w:t>中传入用户的</w:t>
      </w:r>
      <w:r w:rsidR="00CF5B96">
        <w:t>id</w:t>
      </w:r>
      <w:r w:rsidR="00CF5B96">
        <w:t>；</w:t>
      </w:r>
      <w:r w:rsidR="00CF5B96">
        <w:t xml:space="preserve"> </w:t>
      </w:r>
    </w:p>
    <w:p w:rsidR="00E32A94" w:rsidRDefault="00E32A94" w:rsidP="00CF5B96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CF5B96" w:rsidRPr="00CF5B96">
        <w:t>PostCollection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CF5B96" w:rsidRPr="00CF5B96">
        <w:t>PostCollectionController</w:t>
      </w:r>
      <w:proofErr w:type="spellEnd"/>
      <w:r>
        <w:t>中的</w:t>
      </w:r>
      <w:proofErr w:type="spellStart"/>
      <w:r w:rsidR="00CF5B96">
        <w:t>getCollection</w:t>
      </w:r>
      <w:proofErr w:type="spellEnd"/>
      <w:r w:rsidR="00CF5B96">
        <w:t>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 w:rsidR="00CF5B96" w:rsidRPr="00CF5B96">
        <w:t>PostCollectionController</w:t>
      </w:r>
      <w:proofErr w:type="spellEnd"/>
      <w:r>
        <w:t>中的</w:t>
      </w:r>
      <w:proofErr w:type="spellStart"/>
      <w:r w:rsidR="00CF5B96">
        <w:t>getCollection</w:t>
      </w:r>
      <w:proofErr w:type="spellEnd"/>
      <w:r w:rsidR="00CF5B96">
        <w:t>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CF5B96" w:rsidRPr="00CF5B96">
        <w:t>PostCollection</w:t>
      </w:r>
      <w:r w:rsidR="00CF5B96">
        <w:t>Model</w:t>
      </w:r>
      <w:proofErr w:type="spellEnd"/>
      <w:r>
        <w:t>中的</w:t>
      </w:r>
      <w:proofErr w:type="spellStart"/>
      <w:r w:rsidR="00CF5B96">
        <w:t>findAll</w:t>
      </w:r>
      <w:proofErr w:type="spellEnd"/>
      <w:r w:rsidR="00CF5B96">
        <w:t>( )</w:t>
      </w:r>
      <w:r>
        <w:t>方法来完成向数据库中</w:t>
      </w:r>
      <w:r w:rsidR="00CF5B96">
        <w:rPr>
          <w:rFonts w:hint="eastAsia"/>
        </w:rPr>
        <w:t>获取</w:t>
      </w:r>
      <w:r w:rsidR="00CF5B96">
        <w:t>对应用户收藏的</w:t>
      </w:r>
      <w:r w:rsidR="00CF5B96">
        <w:rPr>
          <w:rFonts w:hint="eastAsia"/>
        </w:rPr>
        <w:t>所有</w:t>
      </w:r>
      <w:r w:rsidR="00CF5B96">
        <w:t>帖子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数据</w:t>
      </w:r>
      <w:r>
        <w:t>访问层中</w:t>
      </w:r>
      <w:proofErr w:type="spellStart"/>
      <w:r w:rsidR="00CF5B96" w:rsidRPr="00CF5B96">
        <w:t>PostCollection</w:t>
      </w:r>
      <w:r>
        <w:t>Model</w:t>
      </w:r>
      <w:proofErr w:type="spellEnd"/>
      <w:r>
        <w:t>的</w:t>
      </w:r>
      <w:proofErr w:type="spellStart"/>
      <w:r w:rsidR="00CF5B96">
        <w:t>getCollection</w:t>
      </w:r>
      <w:proofErr w:type="spellEnd"/>
      <w:r w:rsidR="00CF5B96">
        <w:t>( )</w:t>
      </w:r>
      <w:r>
        <w:t>方法返回在数据库中</w:t>
      </w:r>
      <w:r w:rsidR="00CF5B96">
        <w:rPr>
          <w:rFonts w:hint="eastAsia"/>
        </w:rPr>
        <w:t>获取</w:t>
      </w:r>
      <w:r w:rsidR="00CF5B96">
        <w:t>对应用户收藏的</w:t>
      </w:r>
      <w:r w:rsidR="00CF5B96">
        <w:rPr>
          <w:rFonts w:hint="eastAsia"/>
        </w:rPr>
        <w:t>所有</w:t>
      </w:r>
      <w:r w:rsidR="00CF5B96">
        <w:t>帖子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 w:rsidR="00CF5B96" w:rsidRPr="00CF5B96">
        <w:t>PostCollectionController</w:t>
      </w:r>
      <w:proofErr w:type="spellEnd"/>
      <w:r>
        <w:t>中的</w:t>
      </w:r>
      <w:proofErr w:type="spellStart"/>
      <w:r w:rsidR="00CF5B96">
        <w:t>getCollection</w:t>
      </w:r>
      <w:proofErr w:type="spellEnd"/>
      <w:r w:rsidR="00CF5B96">
        <w:t>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CF5B96" w:rsidRPr="00CF5B96">
        <w:t>PostCollection</w:t>
      </w:r>
      <w:r w:rsidR="00CF5B96">
        <w:t>Model</w:t>
      </w:r>
      <w:proofErr w:type="spellEnd"/>
      <w:r>
        <w:t>中的</w:t>
      </w:r>
      <w:proofErr w:type="spellStart"/>
      <w:r w:rsidR="00CF5B96">
        <w:t>findAll</w:t>
      </w:r>
      <w:proofErr w:type="spellEnd"/>
      <w:r w:rsidR="00CF5B96"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创建帖子的操作结果</w:t>
      </w:r>
    </w:p>
    <w:p w:rsidR="00581B45" w:rsidRDefault="00F6169F" w:rsidP="00581B45">
      <w:pPr>
        <w:pStyle w:val="3"/>
        <w:rPr>
          <w:rFonts w:hint="eastAsia"/>
        </w:rPr>
      </w:pPr>
      <w:r>
        <w:rPr>
          <w:rFonts w:hint="eastAsia"/>
        </w:rPr>
        <w:t>数据库</w:t>
      </w:r>
      <w:r>
        <w:t>设计</w:t>
      </w:r>
      <w:bookmarkStart w:id="33" w:name="_Toc156291155"/>
      <w:bookmarkStart w:id="34" w:name="_Toc156292007"/>
      <w:bookmarkStart w:id="35" w:name="_Toc163533799"/>
    </w:p>
    <w:p w:rsidR="00581B45" w:rsidRDefault="00581B45" w:rsidP="00581B45">
      <w:pPr>
        <w:pStyle w:val="af3"/>
        <w:numPr>
          <w:ilvl w:val="0"/>
          <w:numId w:val="42"/>
        </w:numPr>
        <w:ind w:firstLineChars="0"/>
      </w:pPr>
      <w:r>
        <w:rPr>
          <w:rFonts w:hint="eastAsia"/>
        </w:rPr>
        <w:t>ER</w:t>
      </w:r>
      <w:r>
        <w:rPr>
          <w:rFonts w:hint="eastAsia"/>
        </w:rPr>
        <w:t>图</w:t>
      </w:r>
    </w:p>
    <w:p w:rsidR="00581B45" w:rsidRDefault="00581B45" w:rsidP="00581B45">
      <w:pPr>
        <w:pStyle w:val="af3"/>
        <w:ind w:left="420" w:firstLineChars="0" w:firstLine="0"/>
      </w:pPr>
      <w:r w:rsidRPr="00581B45">
        <w:rPr>
          <w:rFonts w:hint="eastAsia"/>
          <w:noProof/>
        </w:rPr>
        <w:lastRenderedPageBreak/>
        <w:drawing>
          <wp:inline distT="0" distB="0" distL="0" distR="0">
            <wp:extent cx="5600700" cy="344424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3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1B45" w:rsidRDefault="00581B45" w:rsidP="00581B45">
      <w:pPr>
        <w:pStyle w:val="af3"/>
        <w:ind w:left="42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7</w:t>
      </w:r>
      <w:r>
        <w:rPr>
          <w:rFonts w:hint="eastAsia"/>
        </w:rPr>
        <w:t>：</w:t>
      </w:r>
      <w:r>
        <w:t>ER</w:t>
      </w:r>
      <w:r>
        <w:t>图</w:t>
      </w:r>
    </w:p>
    <w:p w:rsidR="00581B45" w:rsidRDefault="00581B45" w:rsidP="00581B45">
      <w:pPr>
        <w:pStyle w:val="af3"/>
        <w:numPr>
          <w:ilvl w:val="0"/>
          <w:numId w:val="42"/>
        </w:numPr>
        <w:ind w:firstLineChars="0"/>
      </w:pPr>
      <w:r>
        <w:rPr>
          <w:rFonts w:hint="eastAsia"/>
        </w:rPr>
        <w:t>数据库</w:t>
      </w:r>
      <w:r>
        <w:t>表</w:t>
      </w:r>
      <w:r>
        <w:rPr>
          <w:rFonts w:hint="eastAsia"/>
        </w:rPr>
        <w:t>设计</w:t>
      </w:r>
      <w:r>
        <w:t>说明</w:t>
      </w:r>
    </w:p>
    <w:p w:rsidR="00A0136D" w:rsidRDefault="00A0136D" w:rsidP="00A0136D">
      <w:pPr>
        <w:rPr>
          <w:rFonts w:hint="eastAsia"/>
        </w:rPr>
      </w:pPr>
      <w:r>
        <w:rPr>
          <w:rFonts w:hint="eastAsia"/>
        </w:rPr>
        <w:t>表</w:t>
      </w:r>
      <w:r>
        <w:t>posts</w:t>
      </w:r>
      <w:r>
        <w:t>定义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581B45" w:rsidRPr="00A0136D" w:rsidTr="00581B45">
        <w:tc>
          <w:tcPr>
            <w:tcW w:w="1789" w:type="dxa"/>
          </w:tcPr>
          <w:p w:rsidR="00581B45" w:rsidRPr="00A0136D" w:rsidRDefault="00581B45" w:rsidP="00581B45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</w:tcPr>
          <w:p w:rsidR="00581B45" w:rsidRPr="00A0136D" w:rsidRDefault="00581B45" w:rsidP="00581B45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581B45" w:rsidRPr="00A0136D" w:rsidRDefault="00581B45" w:rsidP="00581B45">
            <w:pPr>
              <w:rPr>
                <w:rFonts w:hint="eastAsia"/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="00A0136D">
              <w:rPr>
                <w:rFonts w:hint="eastAsia"/>
                <w:b/>
                <w:sz w:val="21"/>
                <w:szCs w:val="21"/>
              </w:rPr>
              <w:t>可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</w:tcPr>
          <w:p w:rsidR="00581B45" w:rsidRPr="00A0136D" w:rsidRDefault="00581B45" w:rsidP="00581B45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581B45" w:rsidRPr="00A0136D" w:rsidTr="00581B45">
        <w:tc>
          <w:tcPr>
            <w:tcW w:w="1789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帖子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581B45" w:rsidRPr="00A0136D" w:rsidTr="00581B45">
        <w:tc>
          <w:tcPr>
            <w:tcW w:w="1789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U</w:t>
            </w:r>
            <w:r>
              <w:rPr>
                <w:rFonts w:hint="eastAsia"/>
                <w:sz w:val="21"/>
                <w:szCs w:val="21"/>
              </w:rPr>
              <w:t>s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帖人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ype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帖子</w:t>
            </w:r>
            <w:r>
              <w:rPr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A0136D" w:rsidRP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美食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KTV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丽人</w:t>
            </w: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itle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帖子</w:t>
            </w:r>
            <w:r>
              <w:rPr>
                <w:sz w:val="21"/>
                <w:szCs w:val="21"/>
              </w:rPr>
              <w:t>标题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ent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帖子</w:t>
            </w:r>
            <w:r>
              <w:rPr>
                <w:sz w:val="21"/>
                <w:szCs w:val="21"/>
              </w:rPr>
              <w:t>内容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82542E" w:rsidRPr="00A0136D" w:rsidTr="00581B45">
        <w:tc>
          <w:tcPr>
            <w:tcW w:w="1789" w:type="dxa"/>
          </w:tcPr>
          <w:p w:rsidR="0082542E" w:rsidRDefault="0082542E" w:rsidP="00581B45">
            <w:pPr>
              <w:rPr>
                <w:sz w:val="21"/>
                <w:szCs w:val="21"/>
              </w:rPr>
            </w:pPr>
          </w:p>
        </w:tc>
        <w:tc>
          <w:tcPr>
            <w:tcW w:w="1790" w:type="dxa"/>
          </w:tcPr>
          <w:p w:rsidR="0082542E" w:rsidRDefault="0082542E" w:rsidP="00581B45">
            <w:pPr>
              <w:rPr>
                <w:sz w:val="21"/>
                <w:szCs w:val="21"/>
              </w:rPr>
            </w:pPr>
          </w:p>
        </w:tc>
        <w:tc>
          <w:tcPr>
            <w:tcW w:w="1790" w:type="dxa"/>
          </w:tcPr>
          <w:p w:rsidR="0082542E" w:rsidRDefault="0082542E" w:rsidP="00581B45">
            <w:pPr>
              <w:rPr>
                <w:rFonts w:hint="eastAsia"/>
                <w:sz w:val="21"/>
                <w:szCs w:val="21"/>
              </w:rPr>
            </w:pPr>
          </w:p>
        </w:tc>
        <w:tc>
          <w:tcPr>
            <w:tcW w:w="1790" w:type="dxa"/>
          </w:tcPr>
          <w:p w:rsidR="0082542E" w:rsidRDefault="0082542E" w:rsidP="00581B45">
            <w:pPr>
              <w:rPr>
                <w:rFonts w:hint="eastAsia"/>
                <w:sz w:val="21"/>
                <w:szCs w:val="21"/>
              </w:rPr>
            </w:pPr>
          </w:p>
        </w:tc>
        <w:tc>
          <w:tcPr>
            <w:tcW w:w="1790" w:type="dxa"/>
          </w:tcPr>
          <w:p w:rsidR="0082542E" w:rsidRDefault="0082542E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ime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</w:t>
            </w:r>
            <w:r>
              <w:rPr>
                <w:rFonts w:hint="eastAsia"/>
                <w:sz w:val="21"/>
                <w:szCs w:val="21"/>
              </w:rPr>
              <w:t>ate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</w:t>
            </w:r>
            <w:proofErr w:type="gramStart"/>
            <w:r>
              <w:rPr>
                <w:rFonts w:hint="eastAsia"/>
                <w:sz w:val="21"/>
                <w:szCs w:val="21"/>
              </w:rPr>
              <w:t>帖</w:t>
            </w:r>
            <w:r>
              <w:rPr>
                <w:sz w:val="21"/>
                <w:szCs w:val="21"/>
              </w:rPr>
              <w:t>时间</w:t>
            </w:r>
            <w:proofErr w:type="gram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raise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点赞</w:t>
            </w:r>
            <w:r>
              <w:rPr>
                <w:sz w:val="21"/>
                <w:szCs w:val="21"/>
              </w:rPr>
              <w:t>人数</w:t>
            </w:r>
            <w:proofErr w:type="gram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F</w:t>
            </w:r>
            <w:r>
              <w:rPr>
                <w:rFonts w:hint="eastAsia"/>
                <w:sz w:val="21"/>
                <w:szCs w:val="21"/>
              </w:rPr>
              <w:t>ollow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跟帖</w:t>
            </w:r>
            <w:r>
              <w:rPr>
                <w:sz w:val="21"/>
                <w:szCs w:val="21"/>
              </w:rPr>
              <w:t>数</w:t>
            </w:r>
            <w:proofErr w:type="gram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G</w:t>
            </w:r>
            <w:r>
              <w:rPr>
                <w:rFonts w:hint="eastAsia"/>
                <w:sz w:val="21"/>
                <w:szCs w:val="21"/>
              </w:rPr>
              <w:t>ood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Boolean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否</w:t>
            </w:r>
            <w:r>
              <w:rPr>
                <w:sz w:val="21"/>
                <w:szCs w:val="21"/>
              </w:rPr>
              <w:t>为优质贴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  <w:tr w:rsidR="00A0136D" w:rsidRPr="00A0136D" w:rsidTr="00581B45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llect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藏</w:t>
            </w:r>
            <w:r>
              <w:rPr>
                <w:sz w:val="21"/>
                <w:szCs w:val="21"/>
              </w:rPr>
              <w:t>数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rFonts w:hint="eastAsia"/>
                <w:sz w:val="21"/>
                <w:szCs w:val="21"/>
              </w:rPr>
            </w:pPr>
          </w:p>
        </w:tc>
      </w:tr>
    </w:tbl>
    <w:p w:rsidR="00581B45" w:rsidRDefault="00581B45" w:rsidP="00581B45"/>
    <w:p w:rsidR="00A0136D" w:rsidRDefault="00A0136D" w:rsidP="00A0136D">
      <w:pPr>
        <w:rPr>
          <w:rFonts w:hint="eastAsia"/>
        </w:rPr>
      </w:pPr>
      <w:r>
        <w:rPr>
          <w:rFonts w:hint="eastAsia"/>
        </w:rPr>
        <w:t>表</w:t>
      </w:r>
      <w:proofErr w:type="spellStart"/>
      <w:r>
        <w:t>postfollows</w:t>
      </w:r>
      <w:proofErr w:type="spellEnd"/>
      <w:r>
        <w:t>定义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A0136D">
        <w:tc>
          <w:tcPr>
            <w:tcW w:w="1789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lastRenderedPageBreak/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跟帖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U</w:t>
            </w:r>
            <w:r>
              <w:rPr>
                <w:rFonts w:hint="eastAsia"/>
                <w:sz w:val="21"/>
                <w:szCs w:val="21"/>
              </w:rPr>
              <w:t>s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帖人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ost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跟帖</w:t>
            </w:r>
            <w:r>
              <w:rPr>
                <w:sz w:val="21"/>
                <w:szCs w:val="21"/>
              </w:rPr>
              <w:t>所属帖子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ent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跟</w:t>
            </w:r>
            <w:proofErr w:type="gramStart"/>
            <w:r>
              <w:rPr>
                <w:rFonts w:hint="eastAsia"/>
                <w:sz w:val="21"/>
                <w:szCs w:val="21"/>
              </w:rPr>
              <w:t>帖</w:t>
            </w:r>
            <w:r>
              <w:rPr>
                <w:sz w:val="21"/>
                <w:szCs w:val="21"/>
              </w:rPr>
              <w:t>内容</w:t>
            </w:r>
            <w:proofErr w:type="gramEnd"/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im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</w:t>
            </w:r>
            <w:r>
              <w:rPr>
                <w:rFonts w:hint="eastAsia"/>
                <w:sz w:val="21"/>
                <w:szCs w:val="21"/>
              </w:rPr>
              <w:t>at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布</w:t>
            </w:r>
            <w:r>
              <w:rPr>
                <w:sz w:val="21"/>
                <w:szCs w:val="21"/>
              </w:rPr>
              <w:t>跟帖的时间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rais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点赞</w:t>
            </w:r>
            <w:r>
              <w:rPr>
                <w:sz w:val="21"/>
                <w:szCs w:val="21"/>
              </w:rPr>
              <w:t>人数</w:t>
            </w:r>
            <w:proofErr w:type="gramEnd"/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</w:t>
            </w:r>
            <w:r>
              <w:rPr>
                <w:rFonts w:hint="eastAsia"/>
                <w:sz w:val="21"/>
                <w:szCs w:val="21"/>
              </w:rPr>
              <w:t>eply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评论</w:t>
            </w:r>
            <w:r>
              <w:rPr>
                <w:sz w:val="21"/>
                <w:szCs w:val="21"/>
              </w:rPr>
              <w:t>和回复总数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</w:tbl>
    <w:p w:rsidR="00581B45" w:rsidRDefault="00581B45" w:rsidP="00581B45"/>
    <w:p w:rsidR="00A0136D" w:rsidRDefault="00A0136D" w:rsidP="00A0136D">
      <w:pPr>
        <w:rPr>
          <w:rFonts w:hint="eastAsia"/>
        </w:rPr>
      </w:pPr>
      <w:r>
        <w:rPr>
          <w:rFonts w:hint="eastAsia"/>
        </w:rPr>
        <w:t>表</w:t>
      </w:r>
      <w:proofErr w:type="spellStart"/>
      <w:r w:rsidR="0082542E">
        <w:t>postcollections</w:t>
      </w:r>
      <w:proofErr w:type="spellEnd"/>
      <w:r>
        <w:t>定义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A0136D">
        <w:tc>
          <w:tcPr>
            <w:tcW w:w="1789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标识</w:t>
            </w:r>
            <w:r>
              <w:rPr>
                <w:rFonts w:hint="eastAsia"/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U</w:t>
            </w:r>
            <w:r>
              <w:rPr>
                <w:rFonts w:hint="eastAsia"/>
                <w:sz w:val="21"/>
                <w:szCs w:val="21"/>
              </w:rPr>
              <w:t>s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藏</w:t>
            </w:r>
            <w:r>
              <w:rPr>
                <w:sz w:val="21"/>
                <w:szCs w:val="21"/>
              </w:rPr>
              <w:t>帖子的用户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ost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被</w:t>
            </w:r>
            <w:r>
              <w:rPr>
                <w:sz w:val="21"/>
                <w:szCs w:val="21"/>
              </w:rPr>
              <w:t>收藏的帖子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</w:tbl>
    <w:p w:rsidR="00A0136D" w:rsidRDefault="00A0136D" w:rsidP="00581B45"/>
    <w:p w:rsidR="00A0136D" w:rsidRDefault="00A0136D" w:rsidP="00A0136D">
      <w:pPr>
        <w:rPr>
          <w:rFonts w:hint="eastAsia"/>
        </w:rPr>
      </w:pPr>
      <w:r>
        <w:rPr>
          <w:rFonts w:hint="eastAsia"/>
        </w:rPr>
        <w:t>表</w:t>
      </w:r>
      <w:proofErr w:type="spellStart"/>
      <w:r w:rsidR="0082542E">
        <w:t>postcomments</w:t>
      </w:r>
      <w:proofErr w:type="spellEnd"/>
      <w:r>
        <w:t>定义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A0136D">
        <w:tc>
          <w:tcPr>
            <w:tcW w:w="1789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评论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ost</w:t>
            </w:r>
            <w:r>
              <w:rPr>
                <w:sz w:val="21"/>
                <w:szCs w:val="21"/>
              </w:rPr>
              <w:t>FollowId</w:t>
            </w:r>
            <w:proofErr w:type="spellEnd"/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评论</w:t>
            </w:r>
            <w:r>
              <w:rPr>
                <w:sz w:val="21"/>
                <w:szCs w:val="21"/>
              </w:rPr>
              <w:t>所属跟帖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U</w:t>
            </w:r>
            <w:r>
              <w:rPr>
                <w:rFonts w:hint="eastAsia"/>
                <w:sz w:val="21"/>
                <w:szCs w:val="21"/>
              </w:rPr>
              <w:t>s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布</w:t>
            </w:r>
            <w:r>
              <w:rPr>
                <w:sz w:val="21"/>
                <w:szCs w:val="21"/>
              </w:rPr>
              <w:t>评论的用户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toUser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的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ent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评论</w:t>
            </w:r>
            <w:r>
              <w:rPr>
                <w:sz w:val="21"/>
                <w:szCs w:val="21"/>
              </w:rPr>
              <w:t>内容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im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</w:t>
            </w:r>
            <w:r>
              <w:rPr>
                <w:rFonts w:hint="eastAsia"/>
                <w:sz w:val="21"/>
                <w:szCs w:val="21"/>
              </w:rPr>
              <w:t>at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布</w:t>
            </w:r>
            <w:r>
              <w:rPr>
                <w:sz w:val="21"/>
                <w:szCs w:val="21"/>
              </w:rPr>
              <w:t>评论的时间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</w:p>
        </w:tc>
      </w:tr>
    </w:tbl>
    <w:p w:rsidR="00A0136D" w:rsidRDefault="00A0136D" w:rsidP="00581B45"/>
    <w:p w:rsidR="00A0136D" w:rsidRDefault="00A0136D" w:rsidP="00A0136D">
      <w:pPr>
        <w:rPr>
          <w:rFonts w:hint="eastAsia"/>
        </w:rPr>
      </w:pPr>
      <w:r>
        <w:rPr>
          <w:rFonts w:hint="eastAsia"/>
        </w:rPr>
        <w:t>表</w:t>
      </w:r>
      <w:r w:rsidR="0082542E">
        <w:t>message</w:t>
      </w:r>
      <w:r>
        <w:t>s</w:t>
      </w:r>
      <w:r>
        <w:t>定义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A0136D">
        <w:tc>
          <w:tcPr>
            <w:tcW w:w="1789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消息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end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送</w:t>
            </w:r>
            <w:r>
              <w:rPr>
                <w:sz w:val="21"/>
                <w:szCs w:val="21"/>
              </w:rPr>
              <w:t>消息的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的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82542E" w:rsidRDefault="00A0136D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R</w:t>
            </w:r>
            <w:r>
              <w:rPr>
                <w:rFonts w:hint="eastAsia"/>
                <w:sz w:val="21"/>
                <w:szCs w:val="21"/>
              </w:rPr>
              <w:t>eceiv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收</w:t>
            </w:r>
            <w:r>
              <w:rPr>
                <w:sz w:val="21"/>
                <w:szCs w:val="21"/>
              </w:rPr>
              <w:t>消息的用户的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82542E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A0136D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lastRenderedPageBreak/>
              <w:t>T</w:t>
            </w:r>
            <w:r>
              <w:rPr>
                <w:rFonts w:hint="eastAsia"/>
                <w:sz w:val="21"/>
                <w:szCs w:val="21"/>
              </w:rPr>
              <w:t>yp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消息</w:t>
            </w:r>
            <w:r>
              <w:rPr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82542E" w:rsidRPr="0082542E" w:rsidRDefault="0082542E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：有</w:t>
            </w:r>
            <w:r>
              <w:rPr>
                <w:sz w:val="21"/>
                <w:szCs w:val="21"/>
              </w:rPr>
              <w:t>跟帖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：其他</w:t>
            </w:r>
            <w:r>
              <w:rPr>
                <w:sz w:val="21"/>
                <w:szCs w:val="21"/>
              </w:rPr>
              <w:t>用户进行评论，</w:t>
            </w:r>
            <w:r>
              <w:rPr>
                <w:rFonts w:hint="eastAsia"/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：其他</w:t>
            </w:r>
            <w:r>
              <w:rPr>
                <w:sz w:val="21"/>
                <w:szCs w:val="21"/>
              </w:rPr>
              <w:t>用户进行回复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：其他</w:t>
            </w:r>
            <w:r>
              <w:rPr>
                <w:sz w:val="21"/>
                <w:szCs w:val="21"/>
              </w:rPr>
              <w:t>用户收藏</w:t>
            </w:r>
            <w:r>
              <w:rPr>
                <w:rFonts w:hint="eastAsia"/>
                <w:sz w:val="21"/>
                <w:szCs w:val="21"/>
              </w:rPr>
              <w:t>了</w:t>
            </w:r>
            <w:r>
              <w:rPr>
                <w:sz w:val="21"/>
                <w:szCs w:val="21"/>
              </w:rPr>
              <w:t>当前用户的帖子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5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其他</w:t>
            </w:r>
            <w:proofErr w:type="gramStart"/>
            <w:r>
              <w:rPr>
                <w:sz w:val="21"/>
                <w:szCs w:val="21"/>
              </w:rPr>
              <w:t>用户点赞了当</w:t>
            </w:r>
            <w:proofErr w:type="gramEnd"/>
            <w:r>
              <w:rPr>
                <w:sz w:val="21"/>
                <w:szCs w:val="21"/>
              </w:rPr>
              <w:t>前用户的帖子</w:t>
            </w:r>
          </w:p>
        </w:tc>
      </w:tr>
      <w:tr w:rsidR="00725D82" w:rsidRPr="00A0136D" w:rsidTr="00A0136D">
        <w:tc>
          <w:tcPr>
            <w:tcW w:w="1789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ent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真实</w:t>
            </w:r>
            <w:r>
              <w:rPr>
                <w:sz w:val="21"/>
                <w:szCs w:val="21"/>
              </w:rPr>
              <w:t>的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rFonts w:hint="eastAsia"/>
                <w:sz w:val="21"/>
                <w:szCs w:val="21"/>
              </w:rPr>
            </w:pPr>
          </w:p>
        </w:tc>
      </w:tr>
      <w:tr w:rsidR="00725D82" w:rsidRPr="00A0136D" w:rsidTr="00A0136D">
        <w:tc>
          <w:tcPr>
            <w:tcW w:w="1789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</w:t>
            </w:r>
            <w:r>
              <w:rPr>
                <w:rFonts w:hint="eastAsia"/>
                <w:sz w:val="21"/>
                <w:szCs w:val="21"/>
              </w:rPr>
              <w:t>ead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消息</w:t>
            </w:r>
            <w:r>
              <w:rPr>
                <w:sz w:val="21"/>
                <w:szCs w:val="21"/>
              </w:rPr>
              <w:t>的已读未读状态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未读，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已读</w:t>
            </w:r>
          </w:p>
        </w:tc>
      </w:tr>
    </w:tbl>
    <w:p w:rsidR="00A0136D" w:rsidRDefault="00A0136D" w:rsidP="00581B45"/>
    <w:p w:rsidR="00A0136D" w:rsidRDefault="00A0136D" w:rsidP="00A0136D">
      <w:pPr>
        <w:rPr>
          <w:rFonts w:hint="eastAsia"/>
        </w:rPr>
      </w:pPr>
      <w:r>
        <w:rPr>
          <w:rFonts w:hint="eastAsia"/>
        </w:rPr>
        <w:t>表</w:t>
      </w:r>
      <w:r w:rsidR="00556641">
        <w:t>user</w:t>
      </w:r>
      <w:r>
        <w:t>s</w:t>
      </w:r>
      <w:r>
        <w:t>定义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A0136D">
        <w:tc>
          <w:tcPr>
            <w:tcW w:w="1789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rFonts w:hint="eastAsia"/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A0136D" w:rsidRPr="00A0136D" w:rsidTr="00A0136D">
        <w:tc>
          <w:tcPr>
            <w:tcW w:w="1789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N</w:t>
            </w:r>
            <w:r>
              <w:rPr>
                <w:rFonts w:hint="eastAsia"/>
                <w:sz w:val="21"/>
                <w:szCs w:val="21"/>
              </w:rPr>
              <w:t>ame</w:t>
            </w:r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rFonts w:hint="eastAsia"/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姓名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556641" w:rsidRPr="00A0136D" w:rsidTr="00A0136D">
        <w:tc>
          <w:tcPr>
            <w:tcW w:w="1789" w:type="dxa"/>
          </w:tcPr>
          <w:p w:rsidR="00556641" w:rsidRDefault="00556641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ic</w:t>
            </w:r>
            <w:r>
              <w:rPr>
                <w:sz w:val="21"/>
                <w:szCs w:val="21"/>
              </w:rPr>
              <w:t>Url</w:t>
            </w:r>
            <w:proofErr w:type="spellEnd"/>
          </w:p>
        </w:tc>
        <w:tc>
          <w:tcPr>
            <w:tcW w:w="1790" w:type="dxa"/>
          </w:tcPr>
          <w:p w:rsidR="00556641" w:rsidRDefault="00556641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556641" w:rsidRDefault="00556641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</w:t>
            </w:r>
          </w:p>
        </w:tc>
        <w:tc>
          <w:tcPr>
            <w:tcW w:w="1790" w:type="dxa"/>
          </w:tcPr>
          <w:p w:rsidR="00556641" w:rsidRDefault="00556641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头像</w:t>
            </w:r>
          </w:p>
        </w:tc>
        <w:tc>
          <w:tcPr>
            <w:tcW w:w="1790" w:type="dxa"/>
          </w:tcPr>
          <w:p w:rsidR="00556641" w:rsidRPr="00A0136D" w:rsidRDefault="00556641" w:rsidP="00A0136D">
            <w:pPr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存储</w:t>
            </w:r>
            <w:r>
              <w:rPr>
                <w:sz w:val="21"/>
                <w:szCs w:val="21"/>
              </w:rPr>
              <w:t>获取用户头像的</w:t>
            </w:r>
            <w:r>
              <w:rPr>
                <w:sz w:val="21"/>
                <w:szCs w:val="21"/>
              </w:rPr>
              <w:t>URL</w:t>
            </w:r>
          </w:p>
        </w:tc>
      </w:tr>
    </w:tbl>
    <w:p w:rsidR="00A0136D" w:rsidRDefault="00A0136D" w:rsidP="00581B45">
      <w:pPr>
        <w:rPr>
          <w:rFonts w:hint="eastAsia"/>
        </w:rPr>
      </w:pPr>
    </w:p>
    <w:p w:rsidR="00581B45" w:rsidRDefault="00581B45" w:rsidP="00581B45">
      <w:bookmarkStart w:id="36" w:name="_GoBack"/>
      <w:bookmarkEnd w:id="36"/>
    </w:p>
    <w:p w:rsidR="00581B45" w:rsidRDefault="00581B45" w:rsidP="00581B45"/>
    <w:p w:rsidR="00581B45" w:rsidRDefault="00581B45" w:rsidP="00581B45"/>
    <w:p w:rsidR="00581B45" w:rsidRPr="00581B45" w:rsidRDefault="00581B45" w:rsidP="00581B45">
      <w:pPr>
        <w:rPr>
          <w:rFonts w:hint="eastAsia"/>
        </w:rPr>
        <w:sectPr w:rsidR="00581B45" w:rsidRPr="00581B45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</w:p>
    <w:p w:rsidR="00FA71FE" w:rsidRPr="00F66C31" w:rsidRDefault="00345A8F" w:rsidP="001064F4">
      <w:pPr>
        <w:pStyle w:val="1"/>
      </w:pPr>
      <w:bookmarkStart w:id="37" w:name="_Toc452557337"/>
      <w:bookmarkEnd w:id="33"/>
      <w:bookmarkEnd w:id="34"/>
      <w:bookmarkEnd w:id="35"/>
      <w:r>
        <w:rPr>
          <w:rFonts w:hint="eastAsia"/>
        </w:rPr>
        <w:lastRenderedPageBreak/>
        <w:t>实现</w:t>
      </w:r>
      <w:bookmarkEnd w:id="37"/>
    </w:p>
    <w:p w:rsidR="00FA71FE" w:rsidRPr="008367F0" w:rsidRDefault="00345A8F" w:rsidP="00581B45">
      <w:pPr>
        <w:pStyle w:val="2"/>
      </w:pPr>
      <w:bookmarkStart w:id="38" w:name="_Toc452557338"/>
      <w:r>
        <w:rPr>
          <w:rFonts w:hint="eastAsia"/>
        </w:rPr>
        <w:t>开发</w:t>
      </w:r>
      <w:r>
        <w:t>环境</w:t>
      </w:r>
      <w:bookmarkEnd w:id="38"/>
    </w:p>
    <w:p w:rsidR="00FA71FE" w:rsidRPr="00EF3EBD" w:rsidRDefault="00FA71FE" w:rsidP="00581B45">
      <w:pPr>
        <w:pStyle w:val="3"/>
      </w:pPr>
      <w:bookmarkStart w:id="39" w:name="_Toc452557339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39"/>
    </w:p>
    <w:p w:rsidR="00FA71FE" w:rsidRPr="008F3F8E" w:rsidRDefault="00FA71FE" w:rsidP="001064F4">
      <w:pPr>
        <w:spacing w:line="288" w:lineRule="auto"/>
        <w:ind w:firstLine="480"/>
      </w:pPr>
    </w:p>
    <w:p w:rsidR="00FA71FE" w:rsidRPr="008F3F8E" w:rsidRDefault="00FA71FE" w:rsidP="001064F4">
      <w:pPr>
        <w:spacing w:line="288" w:lineRule="auto"/>
        <w:ind w:firstLine="480"/>
      </w:pPr>
      <w:proofErr w:type="gramStart"/>
      <w:r w:rsidRPr="008F3F8E">
        <w:rPr>
          <w:rFonts w:hint="eastAsia"/>
        </w:rPr>
        <w:t>图题注</w:t>
      </w:r>
      <w:proofErr w:type="gramEnd"/>
      <w:r w:rsidRPr="008F3F8E">
        <w:rPr>
          <w:rFonts w:hint="eastAsia"/>
        </w:rPr>
        <w:t>：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5-1</w:t>
      </w:r>
      <w:r>
        <w:rPr>
          <w:rFonts w:hint="eastAsia"/>
        </w:rPr>
        <w:t xml:space="preserve"> XXXXXX</w:t>
      </w:r>
    </w:p>
    <w:p w:rsidR="00FA71FE" w:rsidRPr="00FE269B" w:rsidRDefault="00FA71FE" w:rsidP="001064F4">
      <w:pPr>
        <w:spacing w:line="288" w:lineRule="auto"/>
        <w:ind w:firstLine="480"/>
      </w:pPr>
    </w:p>
    <w:p w:rsidR="00FA71FE" w:rsidRDefault="00EF3EBD" w:rsidP="00581B45">
      <w:pPr>
        <w:pStyle w:val="2"/>
      </w:pPr>
      <w:bookmarkStart w:id="40" w:name="_Toc452557340"/>
      <w:r>
        <w:rPr>
          <w:rFonts w:hint="eastAsia"/>
        </w:rPr>
        <w:t>实现</w:t>
      </w:r>
      <w:r>
        <w:t>部分</w:t>
      </w:r>
      <w:bookmarkEnd w:id="40"/>
    </w:p>
    <w:p w:rsidR="00EF3EBD" w:rsidRDefault="00EF3EBD" w:rsidP="00581B45">
      <w:pPr>
        <w:pStyle w:val="2"/>
      </w:pPr>
      <w:bookmarkStart w:id="41" w:name="_Toc452557341"/>
      <w:r>
        <w:rPr>
          <w:rFonts w:hint="eastAsia"/>
        </w:rPr>
        <w:t>测试</w:t>
      </w:r>
      <w:r>
        <w:t>部分</w:t>
      </w:r>
      <w:bookmarkEnd w:id="41"/>
    </w:p>
    <w:p w:rsidR="00EF3EBD" w:rsidRPr="00EF3EBD" w:rsidRDefault="00EF3EBD" w:rsidP="00581B45">
      <w:pPr>
        <w:pStyle w:val="2"/>
      </w:pPr>
      <w:bookmarkStart w:id="42" w:name="_Toc452557342"/>
      <w:r>
        <w:rPr>
          <w:rFonts w:hint="eastAsia"/>
        </w:rPr>
        <w:t>运行</w:t>
      </w:r>
      <w:r>
        <w:t>结果</w:t>
      </w:r>
      <w:bookmarkEnd w:id="42"/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517A68" w:rsidRDefault="00FA71FE" w:rsidP="00517A68">
      <w:pPr>
        <w:spacing w:line="288" w:lineRule="auto"/>
        <w:ind w:firstLine="480"/>
        <w:rPr>
          <w:color w:val="FFFFFF"/>
        </w:rPr>
        <w:sectPr w:rsidR="00FA71FE" w:rsidRPr="00517A68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  <w:bookmarkStart w:id="43" w:name="_Toc156291158"/>
      <w:bookmarkStart w:id="44" w:name="_Toc156292010"/>
      <w:bookmarkStart w:id="45" w:name="_Toc163533800"/>
    </w:p>
    <w:p w:rsidR="00FA71FE" w:rsidRDefault="00FA71FE" w:rsidP="00DA65B6">
      <w:pPr>
        <w:pStyle w:val="1"/>
      </w:pPr>
      <w:bookmarkStart w:id="46" w:name="_Toc156291161"/>
      <w:bookmarkStart w:id="47" w:name="_Toc156292013"/>
      <w:bookmarkStart w:id="48" w:name="_Toc163533801"/>
      <w:bookmarkStart w:id="49" w:name="_Toc452557346"/>
      <w:bookmarkEnd w:id="43"/>
      <w:bookmarkEnd w:id="44"/>
      <w:bookmarkEnd w:id="45"/>
      <w:r w:rsidRPr="00F66C31">
        <w:rPr>
          <w:rFonts w:hint="eastAsia"/>
        </w:rPr>
        <w:lastRenderedPageBreak/>
        <w:t>结论与展望</w:t>
      </w:r>
      <w:bookmarkEnd w:id="46"/>
      <w:bookmarkEnd w:id="47"/>
      <w:bookmarkEnd w:id="48"/>
      <w:bookmarkEnd w:id="49"/>
    </w:p>
    <w:p w:rsidR="00FA71FE" w:rsidRPr="008367F0" w:rsidRDefault="00F75641" w:rsidP="00581B45">
      <w:pPr>
        <w:pStyle w:val="2"/>
      </w:pPr>
      <w:bookmarkStart w:id="50" w:name="_Toc452557351"/>
      <w:r>
        <w:rPr>
          <w:rFonts w:hint="eastAsia"/>
        </w:rPr>
        <w:t>结论</w:t>
      </w:r>
      <w:bookmarkEnd w:id="50"/>
    </w:p>
    <w:p w:rsidR="00FA71FE" w:rsidRDefault="00FA71FE" w:rsidP="00581B45">
      <w:pPr>
        <w:pStyle w:val="3"/>
      </w:pPr>
      <w:bookmarkStart w:id="51" w:name="_Toc156291163"/>
      <w:bookmarkStart w:id="52" w:name="_Toc156292015"/>
      <w:bookmarkStart w:id="53" w:name="_Toc452557352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51"/>
      <w:bookmarkEnd w:id="52"/>
      <w:bookmarkEnd w:id="53"/>
    </w:p>
    <w:p w:rsidR="00FA71FE" w:rsidRDefault="00FA71FE" w:rsidP="001064F4">
      <w:pPr>
        <w:spacing w:line="288" w:lineRule="auto"/>
        <w:ind w:firstLine="480"/>
      </w:pPr>
    </w:p>
    <w:p w:rsidR="00FA71FE" w:rsidRPr="00EC3636" w:rsidRDefault="00F75641" w:rsidP="00581B45">
      <w:pPr>
        <w:pStyle w:val="2"/>
      </w:pPr>
      <w:bookmarkStart w:id="54" w:name="_Toc452557353"/>
      <w:r>
        <w:rPr>
          <w:rFonts w:hint="eastAsia"/>
        </w:rPr>
        <w:t>展望</w:t>
      </w:r>
      <w:bookmarkEnd w:id="54"/>
    </w:p>
    <w:p w:rsidR="00FA71FE" w:rsidRPr="00EC3636" w:rsidRDefault="00FA71FE" w:rsidP="001064F4">
      <w:pPr>
        <w:spacing w:line="288" w:lineRule="auto"/>
        <w:ind w:firstLine="480"/>
      </w:pPr>
    </w:p>
    <w:p w:rsidR="00FA71FE" w:rsidRPr="00DA65B6" w:rsidRDefault="00FA71FE" w:rsidP="00DA65B6">
      <w:pPr>
        <w:spacing w:line="288" w:lineRule="auto"/>
        <w:ind w:firstLine="480"/>
      </w:pPr>
      <w:proofErr w:type="gramStart"/>
      <w:r w:rsidRPr="00EC3636">
        <w:rPr>
          <w:rFonts w:hint="eastAsia"/>
        </w:rPr>
        <w:t>图题注</w:t>
      </w:r>
      <w:proofErr w:type="gramEnd"/>
      <w:r w:rsidRPr="00EC3636">
        <w:rPr>
          <w:rFonts w:hint="eastAsia"/>
        </w:rPr>
        <w:t>：</w:t>
      </w:r>
    </w:p>
    <w:sectPr w:rsidR="00FA71FE" w:rsidRPr="00DA65B6" w:rsidSect="004F153F">
      <w:headerReference w:type="default" r:id="rId32"/>
      <w:footnotePr>
        <w:numFmt w:val="decimalEnclosedCircleChinese"/>
        <w:numRestart w:val="eachSect"/>
      </w:footnotePr>
      <w:pgSz w:w="11907" w:h="16840" w:code="9"/>
      <w:pgMar w:top="1701" w:right="1474" w:bottom="1418" w:left="1474" w:header="1134" w:footer="992" w:gutter="0"/>
      <w:cols w:space="425"/>
      <w:docGrid w:linePitch="384" w:charSpace="743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61E4" w:rsidRDefault="00BE61E4">
      <w:r>
        <w:separator/>
      </w:r>
    </w:p>
  </w:endnote>
  <w:endnote w:type="continuationSeparator" w:id="0">
    <w:p w:rsidR="00BE61E4" w:rsidRDefault="00BE61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136D" w:rsidRDefault="00A0136D" w:rsidP="004F153F">
    <w:pPr>
      <w:pStyle w:val="a5"/>
      <w:framePr w:wrap="around" w:vAnchor="text" w:hAnchor="margin" w:xAlign="outside" w:y="1"/>
      <w:ind w:firstLine="360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556641">
      <w:rPr>
        <w:rStyle w:val="a6"/>
      </w:rPr>
      <w:t>31</w:t>
    </w:r>
    <w:r>
      <w:rPr>
        <w:rStyle w:val="a6"/>
      </w:rPr>
      <w:fldChar w:fldCharType="end"/>
    </w:r>
  </w:p>
  <w:p w:rsidR="00A0136D" w:rsidRDefault="00A0136D" w:rsidP="004F153F">
    <w:pPr>
      <w:pStyle w:val="a5"/>
      <w:ind w:right="360" w:firstLineChars="0"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61E4" w:rsidRDefault="00BE61E4">
      <w:r>
        <w:separator/>
      </w:r>
    </w:p>
  </w:footnote>
  <w:footnote w:type="continuationSeparator" w:id="0">
    <w:p w:rsidR="00BE61E4" w:rsidRDefault="00BE61E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136D" w:rsidRPr="001064F4" w:rsidRDefault="00A0136D" w:rsidP="001064F4">
    <w:pPr>
      <w:pStyle w:val="a4"/>
      <w:pBdr>
        <w:bottom w:val="double" w:sz="4" w:space="1" w:color="auto"/>
      </w:pBdr>
      <w:rPr>
        <w:sz w:val="21"/>
        <w:szCs w:val="21"/>
      </w:rPr>
    </w:pPr>
    <w:r w:rsidRPr="001064F4">
      <w:rPr>
        <w:sz w:val="21"/>
        <w:szCs w:val="21"/>
      </w:rPr>
      <w:fldChar w:fldCharType="begin"/>
    </w:r>
    <w:r w:rsidRPr="001064F4">
      <w:rPr>
        <w:sz w:val="21"/>
        <w:szCs w:val="21"/>
      </w:rPr>
      <w:instrText xml:space="preserve"> STYLEREF  "</w:instrText>
    </w:r>
    <w:r w:rsidRPr="001064F4">
      <w:rPr>
        <w:sz w:val="21"/>
        <w:szCs w:val="21"/>
      </w:rPr>
      <w:instrText>标题</w:instrText>
    </w:r>
    <w:r w:rsidRPr="001064F4">
      <w:rPr>
        <w:sz w:val="21"/>
        <w:szCs w:val="21"/>
      </w:rPr>
      <w:instrText xml:space="preserve"> 1" \n  \* MERGEFORMAT </w:instrText>
    </w:r>
    <w:r w:rsidRPr="001064F4">
      <w:rPr>
        <w:sz w:val="21"/>
        <w:szCs w:val="21"/>
      </w:rPr>
      <w:fldChar w:fldCharType="separate"/>
    </w:r>
    <w:r w:rsidR="00556641">
      <w:rPr>
        <w:noProof/>
        <w:sz w:val="21"/>
        <w:szCs w:val="21"/>
      </w:rPr>
      <w:t xml:space="preserve">4  </w:t>
    </w:r>
    <w:r w:rsidRPr="001064F4">
      <w:rPr>
        <w:sz w:val="21"/>
        <w:szCs w:val="21"/>
      </w:rPr>
      <w:fldChar w:fldCharType="end"/>
    </w:r>
    <w:r w:rsidRPr="001064F4">
      <w:rPr>
        <w:sz w:val="21"/>
        <w:szCs w:val="21"/>
      </w:rPr>
      <w:fldChar w:fldCharType="begin"/>
    </w:r>
    <w:r w:rsidRPr="001064F4">
      <w:rPr>
        <w:sz w:val="21"/>
        <w:szCs w:val="21"/>
      </w:rPr>
      <w:instrText xml:space="preserve"> STYLEREF  "</w:instrText>
    </w:r>
    <w:r w:rsidRPr="001064F4">
      <w:rPr>
        <w:sz w:val="21"/>
        <w:szCs w:val="21"/>
      </w:rPr>
      <w:instrText>标题</w:instrText>
    </w:r>
    <w:r w:rsidRPr="001064F4">
      <w:rPr>
        <w:sz w:val="21"/>
        <w:szCs w:val="21"/>
      </w:rPr>
      <w:instrText xml:space="preserve"> 1" </w:instrText>
    </w:r>
    <w:r>
      <w:rPr>
        <w:sz w:val="21"/>
        <w:szCs w:val="21"/>
      </w:rPr>
      <w:fldChar w:fldCharType="separate"/>
    </w:r>
    <w:r w:rsidR="00556641">
      <w:rPr>
        <w:rFonts w:hint="eastAsia"/>
        <w:noProof/>
        <w:sz w:val="21"/>
        <w:szCs w:val="21"/>
      </w:rPr>
      <w:t>设计阶段</w:t>
    </w:r>
    <w:r w:rsidRPr="001064F4">
      <w:rPr>
        <w:sz w:val="21"/>
        <w:szCs w:val="21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0136D" w:rsidRPr="0039043B" w:rsidRDefault="00A0136D" w:rsidP="0039043B">
    <w:pPr>
      <w:pStyle w:val="a4"/>
      <w:pBdr>
        <w:bottom w:val="double" w:sz="4" w:space="1" w:color="auto"/>
      </w:pBdr>
      <w:rPr>
        <w:sz w:val="21"/>
        <w:szCs w:val="21"/>
      </w:rPr>
    </w:pPr>
    <w:r>
      <w:rPr>
        <w:rFonts w:hint="eastAsia"/>
        <w:sz w:val="21"/>
        <w:szCs w:val="21"/>
      </w:rPr>
      <w:t>附</w:t>
    </w:r>
    <w:r>
      <w:rPr>
        <w:rFonts w:hint="eastAsia"/>
        <w:sz w:val="21"/>
        <w:szCs w:val="21"/>
      </w:rPr>
      <w:t xml:space="preserve">  </w:t>
    </w:r>
    <w:r>
      <w:rPr>
        <w:rFonts w:hint="eastAsia"/>
        <w:sz w:val="21"/>
        <w:szCs w:val="21"/>
      </w:rPr>
      <w:t>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A5B3D"/>
    <w:multiLevelType w:val="hybridMultilevel"/>
    <w:tmpl w:val="0646F7E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02DA0BAF"/>
    <w:multiLevelType w:val="hybridMultilevel"/>
    <w:tmpl w:val="E87EDD52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5F54102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C944669"/>
    <w:multiLevelType w:val="hybridMultilevel"/>
    <w:tmpl w:val="641868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5B0C10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C8C604B"/>
    <w:multiLevelType w:val="hybridMultilevel"/>
    <w:tmpl w:val="B09C03E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1FF402BE"/>
    <w:multiLevelType w:val="hybridMultilevel"/>
    <w:tmpl w:val="A68CC714"/>
    <w:lvl w:ilvl="0" w:tplc="249824B6">
      <w:start w:val="1"/>
      <w:numFmt w:val="decimal"/>
      <w:pStyle w:val="a"/>
      <w:lvlText w:val="[%1]"/>
      <w:lvlJc w:val="left"/>
      <w:pPr>
        <w:tabs>
          <w:tab w:val="num" w:pos="488"/>
        </w:tabs>
        <w:ind w:left="488" w:hanging="488"/>
      </w:pPr>
      <w:rPr>
        <w:rFonts w:ascii="Times New Roman" w:eastAsia="宋体" w:hAnsi="Times New Roman" w:hint="default"/>
        <w:b w:val="0"/>
        <w:i w:val="0"/>
        <w:snapToGrid w:val="0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226073A7"/>
    <w:multiLevelType w:val="multilevel"/>
    <w:tmpl w:val="5AEA398C"/>
    <w:lvl w:ilvl="0">
      <w:start w:val="1"/>
      <w:numFmt w:val="chineseCountingThousand"/>
      <w:isLgl/>
      <w:suff w:val="space"/>
      <w:lvlText w:val="%1  "/>
      <w:lvlJc w:val="left"/>
      <w:pPr>
        <w:ind w:left="1116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931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589" w:hanging="635"/>
      </w:pPr>
      <w:rPr>
        <w:rFonts w:hint="eastAsia"/>
      </w:rPr>
    </w:lvl>
    <w:lvl w:ilvl="3">
      <w:start w:val="1"/>
      <w:numFmt w:val="decimal"/>
      <w:pStyle w:val="4"/>
      <w:isLgl/>
      <w:suff w:val="nothing"/>
      <w:lvlText w:val="%4）"/>
      <w:lvlJc w:val="left"/>
      <w:pPr>
        <w:ind w:left="1077" w:hanging="612"/>
      </w:pPr>
      <w:rPr>
        <w:rFonts w:ascii="Times New Roman" w:eastAsia="宋体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692"/>
        </w:tabs>
        <w:ind w:left="169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836"/>
        </w:tabs>
        <w:ind w:left="1836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980"/>
        </w:tabs>
        <w:ind w:left="1980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124"/>
        </w:tabs>
        <w:ind w:left="2124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268"/>
        </w:tabs>
        <w:ind w:left="2268" w:hanging="1584"/>
      </w:pPr>
      <w:rPr>
        <w:rFonts w:hint="eastAsia"/>
      </w:rPr>
    </w:lvl>
  </w:abstractNum>
  <w:abstractNum w:abstractNumId="8" w15:restartNumberingAfterBreak="0">
    <w:nsid w:val="254D2259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6733645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6AE1899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7B62597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2A21EC2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5023E60"/>
    <w:multiLevelType w:val="hybridMultilevel"/>
    <w:tmpl w:val="63C010F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5F071A8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830545F"/>
    <w:multiLevelType w:val="hybridMultilevel"/>
    <w:tmpl w:val="5832CE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1C1A5C88">
      <w:start w:val="1"/>
      <w:numFmt w:val="decimal"/>
      <w:lvlText w:val="(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596B71"/>
    <w:multiLevelType w:val="hybridMultilevel"/>
    <w:tmpl w:val="E0F83E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1191A00"/>
    <w:multiLevelType w:val="hybridMultilevel"/>
    <w:tmpl w:val="4AC267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1645DF6"/>
    <w:multiLevelType w:val="hybridMultilevel"/>
    <w:tmpl w:val="11DC6C88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3085B1B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41B040E"/>
    <w:multiLevelType w:val="hybridMultilevel"/>
    <w:tmpl w:val="E1EA57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4610B18"/>
    <w:multiLevelType w:val="hybridMultilevel"/>
    <w:tmpl w:val="ACDE40A4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B1D5BE3"/>
    <w:multiLevelType w:val="hybridMultilevel"/>
    <w:tmpl w:val="008A0D16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 w15:restartNumberingAfterBreak="0">
    <w:nsid w:val="4F1E061D"/>
    <w:multiLevelType w:val="hybridMultilevel"/>
    <w:tmpl w:val="618EF1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4807FB8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55DF0854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88406FD"/>
    <w:multiLevelType w:val="hybridMultilevel"/>
    <w:tmpl w:val="8CD412F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978138A"/>
    <w:multiLevelType w:val="hybridMultilevel"/>
    <w:tmpl w:val="A878B07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 w15:restartNumberingAfterBreak="0">
    <w:nsid w:val="59FF5B93"/>
    <w:multiLevelType w:val="hybridMultilevel"/>
    <w:tmpl w:val="D8D053F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B477299"/>
    <w:multiLevelType w:val="hybridMultilevel"/>
    <w:tmpl w:val="488A61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BA45FC6"/>
    <w:multiLevelType w:val="hybridMultilevel"/>
    <w:tmpl w:val="E0641F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CE15B29"/>
    <w:multiLevelType w:val="hybridMultilevel"/>
    <w:tmpl w:val="4C220D6A"/>
    <w:lvl w:ilvl="0" w:tplc="1C1A5C8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D7C3623"/>
    <w:multiLevelType w:val="multilevel"/>
    <w:tmpl w:val="1390D59C"/>
    <w:lvl w:ilvl="0">
      <w:start w:val="1"/>
      <w:numFmt w:val="chineseCountingThousand"/>
      <w:pStyle w:val="1"/>
      <w:isLgl/>
      <w:suff w:val="space"/>
      <w:lvlText w:val="%1  "/>
      <w:lvlJc w:val="left"/>
      <w:pPr>
        <w:ind w:left="628" w:hanging="628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443" w:hanging="465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60"/>
        </w:tabs>
        <w:ind w:left="106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04"/>
        </w:tabs>
        <w:ind w:left="120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48"/>
        </w:tabs>
        <w:ind w:left="134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92"/>
        </w:tabs>
        <w:ind w:left="1492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6"/>
        </w:tabs>
        <w:ind w:left="163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0"/>
        </w:tabs>
        <w:ind w:left="1780" w:hanging="1584"/>
      </w:pPr>
      <w:rPr>
        <w:rFonts w:hint="eastAsia"/>
      </w:rPr>
    </w:lvl>
  </w:abstractNum>
  <w:abstractNum w:abstractNumId="33" w15:restartNumberingAfterBreak="0">
    <w:nsid w:val="60CD5757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651E6D22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65BC3240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F5C66D5"/>
    <w:multiLevelType w:val="multilevel"/>
    <w:tmpl w:val="9E7A4EC4"/>
    <w:lvl w:ilvl="0">
      <w:start w:val="1"/>
      <w:numFmt w:val="chineseCountingThousand"/>
      <w:pStyle w:val="6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pStyle w:val="5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73"/>
        </w:tabs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abstractNum w:abstractNumId="37" w15:restartNumberingAfterBreak="0">
    <w:nsid w:val="724D3365"/>
    <w:multiLevelType w:val="multilevel"/>
    <w:tmpl w:val="1BC4A9C2"/>
    <w:lvl w:ilvl="0">
      <w:start w:val="1"/>
      <w:numFmt w:val="chineseCountingThousand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pStyle w:val="60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lowerLetter"/>
      <w:pStyle w:val="7"/>
      <w:suff w:val="nothing"/>
      <w:lvlText w:val="（%7）"/>
      <w:lvlJc w:val="left"/>
      <w:pPr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abstractNum w:abstractNumId="38" w15:restartNumberingAfterBreak="0">
    <w:nsid w:val="72811FDB"/>
    <w:multiLevelType w:val="hybridMultilevel"/>
    <w:tmpl w:val="985A380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9" w15:restartNumberingAfterBreak="0">
    <w:nsid w:val="78897A38"/>
    <w:multiLevelType w:val="hybridMultilevel"/>
    <w:tmpl w:val="FFD41BD8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0" w15:restartNumberingAfterBreak="0">
    <w:nsid w:val="79157A2F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E8A4E47"/>
    <w:multiLevelType w:val="hybridMultilevel"/>
    <w:tmpl w:val="C694B69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32"/>
  </w:num>
  <w:num w:numId="3">
    <w:abstractNumId w:val="36"/>
  </w:num>
  <w:num w:numId="4">
    <w:abstractNumId w:val="7"/>
  </w:num>
  <w:num w:numId="5">
    <w:abstractNumId w:val="37"/>
  </w:num>
  <w:num w:numId="6">
    <w:abstractNumId w:val="35"/>
  </w:num>
  <w:num w:numId="7">
    <w:abstractNumId w:val="9"/>
  </w:num>
  <w:num w:numId="8">
    <w:abstractNumId w:val="4"/>
  </w:num>
  <w:num w:numId="9">
    <w:abstractNumId w:val="14"/>
  </w:num>
  <w:num w:numId="10">
    <w:abstractNumId w:val="12"/>
  </w:num>
  <w:num w:numId="11">
    <w:abstractNumId w:val="13"/>
  </w:num>
  <w:num w:numId="12">
    <w:abstractNumId w:val="11"/>
  </w:num>
  <w:num w:numId="13">
    <w:abstractNumId w:val="25"/>
  </w:num>
  <w:num w:numId="14">
    <w:abstractNumId w:val="40"/>
  </w:num>
  <w:num w:numId="15">
    <w:abstractNumId w:val="10"/>
  </w:num>
  <w:num w:numId="16">
    <w:abstractNumId w:val="23"/>
  </w:num>
  <w:num w:numId="17">
    <w:abstractNumId w:val="29"/>
  </w:num>
  <w:num w:numId="18">
    <w:abstractNumId w:val="31"/>
  </w:num>
  <w:num w:numId="19">
    <w:abstractNumId w:val="3"/>
  </w:num>
  <w:num w:numId="20">
    <w:abstractNumId w:val="21"/>
  </w:num>
  <w:num w:numId="21">
    <w:abstractNumId w:val="17"/>
  </w:num>
  <w:num w:numId="22">
    <w:abstractNumId w:val="16"/>
  </w:num>
  <w:num w:numId="23">
    <w:abstractNumId w:val="0"/>
  </w:num>
  <w:num w:numId="24">
    <w:abstractNumId w:val="5"/>
  </w:num>
  <w:num w:numId="25">
    <w:abstractNumId w:val="18"/>
  </w:num>
  <w:num w:numId="26">
    <w:abstractNumId w:val="20"/>
  </w:num>
  <w:num w:numId="27">
    <w:abstractNumId w:val="41"/>
  </w:num>
  <w:num w:numId="28">
    <w:abstractNumId w:val="15"/>
  </w:num>
  <w:num w:numId="29">
    <w:abstractNumId w:val="26"/>
  </w:num>
  <w:num w:numId="30">
    <w:abstractNumId w:val="30"/>
  </w:num>
  <w:num w:numId="31">
    <w:abstractNumId w:val="24"/>
  </w:num>
  <w:num w:numId="32">
    <w:abstractNumId w:val="22"/>
  </w:num>
  <w:num w:numId="33">
    <w:abstractNumId w:val="39"/>
  </w:num>
  <w:num w:numId="34">
    <w:abstractNumId w:val="19"/>
  </w:num>
  <w:num w:numId="35">
    <w:abstractNumId w:val="33"/>
  </w:num>
  <w:num w:numId="36">
    <w:abstractNumId w:val="8"/>
  </w:num>
  <w:num w:numId="37">
    <w:abstractNumId w:val="27"/>
  </w:num>
  <w:num w:numId="38">
    <w:abstractNumId w:val="38"/>
  </w:num>
  <w:num w:numId="39">
    <w:abstractNumId w:val="34"/>
  </w:num>
  <w:num w:numId="40">
    <w:abstractNumId w:val="2"/>
  </w:num>
  <w:num w:numId="41">
    <w:abstractNumId w:val="1"/>
  </w:num>
  <w:num w:numId="42">
    <w:abstractNumId w:val="28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3155"/>
    <w:rsid w:val="000350E2"/>
    <w:rsid w:val="0003569B"/>
    <w:rsid w:val="00041ABA"/>
    <w:rsid w:val="00045FED"/>
    <w:rsid w:val="00070897"/>
    <w:rsid w:val="000948B2"/>
    <w:rsid w:val="000C5FBB"/>
    <w:rsid w:val="000F6F7E"/>
    <w:rsid w:val="001064F4"/>
    <w:rsid w:val="00106896"/>
    <w:rsid w:val="00107767"/>
    <w:rsid w:val="0011268E"/>
    <w:rsid w:val="00114DDE"/>
    <w:rsid w:val="00123981"/>
    <w:rsid w:val="00127D83"/>
    <w:rsid w:val="00144492"/>
    <w:rsid w:val="00170072"/>
    <w:rsid w:val="00187044"/>
    <w:rsid w:val="0019233C"/>
    <w:rsid w:val="001D12C1"/>
    <w:rsid w:val="001D41B9"/>
    <w:rsid w:val="001E390E"/>
    <w:rsid w:val="001E6F44"/>
    <w:rsid w:val="001F5D3D"/>
    <w:rsid w:val="00211843"/>
    <w:rsid w:val="00214F9B"/>
    <w:rsid w:val="002427A2"/>
    <w:rsid w:val="00253E7C"/>
    <w:rsid w:val="00265A2E"/>
    <w:rsid w:val="0026652A"/>
    <w:rsid w:val="00282470"/>
    <w:rsid w:val="00284699"/>
    <w:rsid w:val="00295867"/>
    <w:rsid w:val="002B03ED"/>
    <w:rsid w:val="002C083B"/>
    <w:rsid w:val="002C6795"/>
    <w:rsid w:val="002E675B"/>
    <w:rsid w:val="00342735"/>
    <w:rsid w:val="00345A8F"/>
    <w:rsid w:val="003560C8"/>
    <w:rsid w:val="00361B87"/>
    <w:rsid w:val="003635BB"/>
    <w:rsid w:val="003833B1"/>
    <w:rsid w:val="0039043B"/>
    <w:rsid w:val="003B6DC2"/>
    <w:rsid w:val="003C5BE4"/>
    <w:rsid w:val="003D3D31"/>
    <w:rsid w:val="003F46EC"/>
    <w:rsid w:val="003F71C5"/>
    <w:rsid w:val="00416508"/>
    <w:rsid w:val="00417C52"/>
    <w:rsid w:val="0043241E"/>
    <w:rsid w:val="00432E01"/>
    <w:rsid w:val="00435640"/>
    <w:rsid w:val="00453305"/>
    <w:rsid w:val="00464E41"/>
    <w:rsid w:val="00492729"/>
    <w:rsid w:val="004951A2"/>
    <w:rsid w:val="004A07B4"/>
    <w:rsid w:val="004C2F0D"/>
    <w:rsid w:val="004D51C9"/>
    <w:rsid w:val="004F153F"/>
    <w:rsid w:val="004F5D2A"/>
    <w:rsid w:val="00500DF5"/>
    <w:rsid w:val="00506BA2"/>
    <w:rsid w:val="00517A68"/>
    <w:rsid w:val="00537E92"/>
    <w:rsid w:val="00556641"/>
    <w:rsid w:val="00565706"/>
    <w:rsid w:val="00575468"/>
    <w:rsid w:val="00581B45"/>
    <w:rsid w:val="00582FF2"/>
    <w:rsid w:val="00585CEE"/>
    <w:rsid w:val="00587902"/>
    <w:rsid w:val="00595ED1"/>
    <w:rsid w:val="005A0805"/>
    <w:rsid w:val="005B611B"/>
    <w:rsid w:val="005C1CB4"/>
    <w:rsid w:val="005F6ED4"/>
    <w:rsid w:val="00620CF6"/>
    <w:rsid w:val="006258CB"/>
    <w:rsid w:val="00626260"/>
    <w:rsid w:val="006776C2"/>
    <w:rsid w:val="006B4075"/>
    <w:rsid w:val="006C081B"/>
    <w:rsid w:val="006C14D3"/>
    <w:rsid w:val="006C7350"/>
    <w:rsid w:val="006D72FB"/>
    <w:rsid w:val="006F6351"/>
    <w:rsid w:val="006F7B23"/>
    <w:rsid w:val="00702B4B"/>
    <w:rsid w:val="007043E4"/>
    <w:rsid w:val="00710E2B"/>
    <w:rsid w:val="007144C8"/>
    <w:rsid w:val="00725D82"/>
    <w:rsid w:val="00735081"/>
    <w:rsid w:val="00743155"/>
    <w:rsid w:val="0076674F"/>
    <w:rsid w:val="007745D6"/>
    <w:rsid w:val="0078166B"/>
    <w:rsid w:val="00796CF7"/>
    <w:rsid w:val="0079710C"/>
    <w:rsid w:val="007C39E5"/>
    <w:rsid w:val="007C428F"/>
    <w:rsid w:val="007C76C5"/>
    <w:rsid w:val="007D32F7"/>
    <w:rsid w:val="007E38F6"/>
    <w:rsid w:val="00807C72"/>
    <w:rsid w:val="0082542E"/>
    <w:rsid w:val="00825964"/>
    <w:rsid w:val="00846000"/>
    <w:rsid w:val="008A7159"/>
    <w:rsid w:val="008B0ABA"/>
    <w:rsid w:val="008B4DD5"/>
    <w:rsid w:val="008C36BD"/>
    <w:rsid w:val="008C6A63"/>
    <w:rsid w:val="008E7082"/>
    <w:rsid w:val="008E7B08"/>
    <w:rsid w:val="008F3F8E"/>
    <w:rsid w:val="009107DA"/>
    <w:rsid w:val="00917771"/>
    <w:rsid w:val="009268BE"/>
    <w:rsid w:val="00930E27"/>
    <w:rsid w:val="00940735"/>
    <w:rsid w:val="00965B8C"/>
    <w:rsid w:val="009756E0"/>
    <w:rsid w:val="009C11C2"/>
    <w:rsid w:val="009D2A57"/>
    <w:rsid w:val="009E3AB9"/>
    <w:rsid w:val="009E6344"/>
    <w:rsid w:val="009F2119"/>
    <w:rsid w:val="00A000E9"/>
    <w:rsid w:val="00A0136D"/>
    <w:rsid w:val="00A03458"/>
    <w:rsid w:val="00A22C4C"/>
    <w:rsid w:val="00A41FCE"/>
    <w:rsid w:val="00A609D1"/>
    <w:rsid w:val="00A67CB7"/>
    <w:rsid w:val="00A77AFC"/>
    <w:rsid w:val="00A77C12"/>
    <w:rsid w:val="00A859DB"/>
    <w:rsid w:val="00AD3299"/>
    <w:rsid w:val="00AD41E8"/>
    <w:rsid w:val="00B06C3B"/>
    <w:rsid w:val="00B10E54"/>
    <w:rsid w:val="00B1459E"/>
    <w:rsid w:val="00B21859"/>
    <w:rsid w:val="00B21C4E"/>
    <w:rsid w:val="00B61AC4"/>
    <w:rsid w:val="00B70805"/>
    <w:rsid w:val="00B83857"/>
    <w:rsid w:val="00B91F8E"/>
    <w:rsid w:val="00B95D11"/>
    <w:rsid w:val="00BD3293"/>
    <w:rsid w:val="00BE61E4"/>
    <w:rsid w:val="00C42F13"/>
    <w:rsid w:val="00C6428A"/>
    <w:rsid w:val="00C70B58"/>
    <w:rsid w:val="00C77A73"/>
    <w:rsid w:val="00C94A72"/>
    <w:rsid w:val="00C97091"/>
    <w:rsid w:val="00CB552E"/>
    <w:rsid w:val="00CB6471"/>
    <w:rsid w:val="00CD5438"/>
    <w:rsid w:val="00CD61F9"/>
    <w:rsid w:val="00CD6F5D"/>
    <w:rsid w:val="00CE3E5B"/>
    <w:rsid w:val="00CE5B93"/>
    <w:rsid w:val="00CE74B6"/>
    <w:rsid w:val="00CF010D"/>
    <w:rsid w:val="00CF5B96"/>
    <w:rsid w:val="00D150BD"/>
    <w:rsid w:val="00D345BD"/>
    <w:rsid w:val="00D549FA"/>
    <w:rsid w:val="00D741AC"/>
    <w:rsid w:val="00D76643"/>
    <w:rsid w:val="00D76EA6"/>
    <w:rsid w:val="00D84F51"/>
    <w:rsid w:val="00D924AE"/>
    <w:rsid w:val="00D9711E"/>
    <w:rsid w:val="00D97C22"/>
    <w:rsid w:val="00DA404E"/>
    <w:rsid w:val="00DA4E73"/>
    <w:rsid w:val="00DA65B6"/>
    <w:rsid w:val="00DB7F71"/>
    <w:rsid w:val="00DD51DF"/>
    <w:rsid w:val="00DE1403"/>
    <w:rsid w:val="00DE2DFB"/>
    <w:rsid w:val="00DE3734"/>
    <w:rsid w:val="00DE51EC"/>
    <w:rsid w:val="00E16CE5"/>
    <w:rsid w:val="00E20687"/>
    <w:rsid w:val="00E21CC6"/>
    <w:rsid w:val="00E239E4"/>
    <w:rsid w:val="00E32A94"/>
    <w:rsid w:val="00E3758F"/>
    <w:rsid w:val="00E4306C"/>
    <w:rsid w:val="00E73D7C"/>
    <w:rsid w:val="00E816E2"/>
    <w:rsid w:val="00E9573A"/>
    <w:rsid w:val="00EA3B13"/>
    <w:rsid w:val="00EA60A3"/>
    <w:rsid w:val="00EA69CC"/>
    <w:rsid w:val="00EC3636"/>
    <w:rsid w:val="00EC55F6"/>
    <w:rsid w:val="00ED53EB"/>
    <w:rsid w:val="00EE32E5"/>
    <w:rsid w:val="00EF3EBD"/>
    <w:rsid w:val="00EF6467"/>
    <w:rsid w:val="00F06D07"/>
    <w:rsid w:val="00F07AEE"/>
    <w:rsid w:val="00F6169F"/>
    <w:rsid w:val="00F64870"/>
    <w:rsid w:val="00F75641"/>
    <w:rsid w:val="00F76F8A"/>
    <w:rsid w:val="00FA71FE"/>
    <w:rsid w:val="00FB5DBF"/>
    <w:rsid w:val="00FB5EBD"/>
    <w:rsid w:val="00FB6804"/>
    <w:rsid w:val="00FC132E"/>
    <w:rsid w:val="00FD6AA3"/>
    <w:rsid w:val="00FE28A5"/>
    <w:rsid w:val="00FE41D9"/>
    <w:rsid w:val="00FE5805"/>
    <w:rsid w:val="00FF7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50A0D4A-250F-4CBA-B1C6-AADD43F70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144C8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qFormat/>
    <w:rsid w:val="00FA71FE"/>
    <w:pPr>
      <w:keepNext/>
      <w:keepLines/>
      <w:numPr>
        <w:numId w:val="2"/>
      </w:numPr>
      <w:spacing w:beforeLines="300" w:before="720" w:afterLines="200" w:after="480" w:line="288" w:lineRule="auto"/>
      <w:jc w:val="center"/>
      <w:outlineLvl w:val="0"/>
    </w:pPr>
    <w:rPr>
      <w:bCs/>
      <w:noProof/>
      <w:snapToGrid w:val="0"/>
      <w:kern w:val="44"/>
      <w:sz w:val="32"/>
      <w:szCs w:val="44"/>
    </w:rPr>
  </w:style>
  <w:style w:type="paragraph" w:styleId="2">
    <w:name w:val="heading 2"/>
    <w:basedOn w:val="1"/>
    <w:next w:val="a0"/>
    <w:autoRedefine/>
    <w:qFormat/>
    <w:rsid w:val="00581B45"/>
    <w:pPr>
      <w:numPr>
        <w:ilvl w:val="1"/>
      </w:numPr>
      <w:spacing w:beforeLines="100" w:before="240" w:afterLines="50" w:after="120"/>
      <w:jc w:val="both"/>
      <w:outlineLvl w:val="1"/>
    </w:pPr>
    <w:rPr>
      <w:bCs w:val="0"/>
      <w:sz w:val="30"/>
    </w:rPr>
  </w:style>
  <w:style w:type="paragraph" w:styleId="3">
    <w:name w:val="heading 3"/>
    <w:basedOn w:val="2"/>
    <w:next w:val="a0"/>
    <w:autoRedefine/>
    <w:qFormat/>
    <w:rsid w:val="00041ABA"/>
    <w:pPr>
      <w:numPr>
        <w:ilvl w:val="2"/>
      </w:numPr>
      <w:spacing w:beforeLines="50" w:before="120" w:afterLines="0" w:after="0"/>
      <w:outlineLvl w:val="2"/>
    </w:pPr>
    <w:rPr>
      <w:bCs/>
      <w:sz w:val="28"/>
    </w:rPr>
  </w:style>
  <w:style w:type="paragraph" w:styleId="4">
    <w:name w:val="heading 4"/>
    <w:basedOn w:val="3"/>
    <w:next w:val="a0"/>
    <w:qFormat/>
    <w:rsid w:val="00FA71FE"/>
    <w:pPr>
      <w:numPr>
        <w:ilvl w:val="3"/>
        <w:numId w:val="4"/>
      </w:numPr>
      <w:spacing w:beforeLines="0" w:before="0"/>
      <w:ind w:left="828" w:hanging="363"/>
      <w:outlineLvl w:val="3"/>
    </w:pPr>
    <w:rPr>
      <w:sz w:val="24"/>
    </w:rPr>
  </w:style>
  <w:style w:type="paragraph" w:styleId="5">
    <w:name w:val="heading 5"/>
    <w:basedOn w:val="4"/>
    <w:next w:val="a0"/>
    <w:qFormat/>
    <w:rsid w:val="00FA71FE"/>
    <w:pPr>
      <w:numPr>
        <w:ilvl w:val="4"/>
        <w:numId w:val="3"/>
      </w:numPr>
      <w:ind w:left="1060" w:hanging="595"/>
      <w:outlineLvl w:val="4"/>
    </w:pPr>
    <w:rPr>
      <w:bCs w:val="0"/>
      <w:szCs w:val="28"/>
    </w:rPr>
  </w:style>
  <w:style w:type="paragraph" w:styleId="60">
    <w:name w:val="heading 6"/>
    <w:basedOn w:val="5"/>
    <w:next w:val="a0"/>
    <w:qFormat/>
    <w:rsid w:val="00FA71FE"/>
    <w:pPr>
      <w:numPr>
        <w:ilvl w:val="5"/>
        <w:numId w:val="5"/>
      </w:numPr>
      <w:ind w:left="817" w:hanging="352"/>
      <w:outlineLvl w:val="5"/>
    </w:pPr>
  </w:style>
  <w:style w:type="paragraph" w:styleId="7">
    <w:name w:val="heading 7"/>
    <w:basedOn w:val="60"/>
    <w:next w:val="a0"/>
    <w:qFormat/>
    <w:rsid w:val="00FA71FE"/>
    <w:pPr>
      <w:numPr>
        <w:ilvl w:val="6"/>
      </w:numPr>
      <w:ind w:left="1055" w:hanging="590"/>
      <w:outlineLvl w:val="6"/>
    </w:pPr>
  </w:style>
  <w:style w:type="paragraph" w:styleId="8">
    <w:name w:val="heading 8"/>
    <w:basedOn w:val="a0"/>
    <w:next w:val="a0"/>
    <w:qFormat/>
    <w:rsid w:val="00FA71FE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noProof/>
    </w:rPr>
  </w:style>
  <w:style w:type="paragraph" w:styleId="9">
    <w:name w:val="heading 9"/>
    <w:basedOn w:val="4"/>
    <w:next w:val="a0"/>
    <w:autoRedefine/>
    <w:qFormat/>
    <w:rsid w:val="00FA71FE"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学位论文页眉"/>
    <w:basedOn w:val="a0"/>
    <w:link w:val="Char"/>
    <w:rsid w:val="00C42F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">
    <w:name w:val="参考文献"/>
    <w:basedOn w:val="a0"/>
    <w:rsid w:val="00FA71FE"/>
    <w:pPr>
      <w:numPr>
        <w:numId w:val="1"/>
      </w:numPr>
      <w:overflowPunct w:val="0"/>
      <w:autoSpaceDN w:val="0"/>
      <w:adjustRightInd w:val="0"/>
      <w:snapToGrid w:val="0"/>
      <w:spacing w:line="288" w:lineRule="auto"/>
    </w:pPr>
    <w:rPr>
      <w:rFonts w:cs="Courier New"/>
      <w:noProof/>
      <w:snapToGrid w:val="0"/>
      <w:kern w:val="0"/>
      <w:szCs w:val="21"/>
    </w:rPr>
  </w:style>
  <w:style w:type="paragraph" w:styleId="a5">
    <w:name w:val="footer"/>
    <w:basedOn w:val="a0"/>
    <w:link w:val="Char0"/>
    <w:uiPriority w:val="99"/>
    <w:rsid w:val="00FA71FE"/>
    <w:pPr>
      <w:tabs>
        <w:tab w:val="center" w:pos="4153"/>
        <w:tab w:val="right" w:pos="8306"/>
      </w:tabs>
      <w:snapToGrid w:val="0"/>
      <w:spacing w:line="288" w:lineRule="auto"/>
      <w:ind w:firstLineChars="200" w:firstLine="200"/>
      <w:jc w:val="left"/>
    </w:pPr>
    <w:rPr>
      <w:noProof/>
      <w:sz w:val="18"/>
      <w:szCs w:val="18"/>
    </w:rPr>
  </w:style>
  <w:style w:type="character" w:styleId="a6">
    <w:name w:val="page number"/>
    <w:basedOn w:val="a1"/>
    <w:rsid w:val="00FA71FE"/>
  </w:style>
  <w:style w:type="paragraph" w:customStyle="1" w:styleId="a7">
    <w:name w:val="图表题注"/>
    <w:basedOn w:val="a0"/>
    <w:next w:val="a0"/>
    <w:rsid w:val="00FA71FE"/>
    <w:pPr>
      <w:spacing w:beforeLines="50" w:before="50" w:afterLines="50" w:after="50" w:line="288" w:lineRule="auto"/>
      <w:jc w:val="center"/>
    </w:pPr>
    <w:rPr>
      <w:noProof/>
      <w:szCs w:val="21"/>
    </w:rPr>
  </w:style>
  <w:style w:type="paragraph" w:styleId="a8">
    <w:name w:val="Title"/>
    <w:basedOn w:val="a0"/>
    <w:qFormat/>
    <w:rsid w:val="00FA71FE"/>
    <w:pPr>
      <w:spacing w:before="240" w:after="60" w:line="288" w:lineRule="auto"/>
      <w:ind w:firstLineChars="200" w:firstLine="200"/>
      <w:jc w:val="center"/>
      <w:outlineLvl w:val="0"/>
    </w:pPr>
    <w:rPr>
      <w:rFonts w:ascii="Arial" w:hAnsi="Arial" w:cs="Arial"/>
      <w:b/>
      <w:bCs/>
      <w:noProof/>
      <w:sz w:val="32"/>
      <w:szCs w:val="32"/>
    </w:rPr>
  </w:style>
  <w:style w:type="paragraph" w:styleId="a9">
    <w:name w:val="Body Text"/>
    <w:basedOn w:val="a0"/>
    <w:rsid w:val="00FA71FE"/>
    <w:pPr>
      <w:spacing w:after="120" w:line="288" w:lineRule="auto"/>
    </w:pPr>
    <w:rPr>
      <w:sz w:val="13"/>
      <w:szCs w:val="20"/>
    </w:rPr>
  </w:style>
  <w:style w:type="paragraph" w:styleId="aa">
    <w:name w:val="Date"/>
    <w:basedOn w:val="a0"/>
    <w:next w:val="a0"/>
    <w:rsid w:val="00FA71FE"/>
    <w:pPr>
      <w:spacing w:line="288" w:lineRule="auto"/>
    </w:pPr>
    <w:rPr>
      <w:szCs w:val="20"/>
    </w:rPr>
  </w:style>
  <w:style w:type="character" w:styleId="ab">
    <w:name w:val="Hyperlink"/>
    <w:uiPriority w:val="99"/>
    <w:rsid w:val="00FA71FE"/>
    <w:rPr>
      <w:color w:val="0000FF"/>
      <w:u w:val="single"/>
    </w:rPr>
  </w:style>
  <w:style w:type="paragraph" w:styleId="10">
    <w:name w:val="toc 1"/>
    <w:basedOn w:val="a0"/>
    <w:next w:val="a0"/>
    <w:uiPriority w:val="39"/>
    <w:rsid w:val="00FA71FE"/>
    <w:pPr>
      <w:spacing w:line="288" w:lineRule="auto"/>
    </w:pPr>
    <w:rPr>
      <w:noProof/>
      <w:szCs w:val="21"/>
    </w:rPr>
  </w:style>
  <w:style w:type="paragraph" w:styleId="20">
    <w:name w:val="toc 2"/>
    <w:basedOn w:val="a0"/>
    <w:next w:val="a0"/>
    <w:uiPriority w:val="39"/>
    <w:rsid w:val="00FA71FE"/>
    <w:pPr>
      <w:spacing w:line="288" w:lineRule="auto"/>
      <w:ind w:leftChars="100" w:left="100"/>
    </w:pPr>
    <w:rPr>
      <w:noProof/>
      <w:szCs w:val="21"/>
    </w:rPr>
  </w:style>
  <w:style w:type="paragraph" w:styleId="30">
    <w:name w:val="toc 3"/>
    <w:basedOn w:val="a0"/>
    <w:next w:val="a0"/>
    <w:uiPriority w:val="39"/>
    <w:rsid w:val="00FA71FE"/>
    <w:pPr>
      <w:spacing w:line="288" w:lineRule="auto"/>
      <w:ind w:leftChars="200" w:left="200"/>
    </w:pPr>
    <w:rPr>
      <w:noProof/>
      <w:szCs w:val="21"/>
    </w:rPr>
  </w:style>
  <w:style w:type="paragraph" w:styleId="ac">
    <w:name w:val="Plain Text"/>
    <w:basedOn w:val="a0"/>
    <w:rsid w:val="00FA71FE"/>
    <w:pPr>
      <w:spacing w:line="288" w:lineRule="auto"/>
      <w:ind w:left="492"/>
      <w:outlineLvl w:val="0"/>
    </w:pPr>
    <w:rPr>
      <w:rFonts w:ascii="宋体" w:hAnsi="Courier New"/>
      <w:szCs w:val="20"/>
    </w:rPr>
  </w:style>
  <w:style w:type="paragraph" w:styleId="ad">
    <w:name w:val="footnote text"/>
    <w:basedOn w:val="a0"/>
    <w:semiHidden/>
    <w:rsid w:val="00FA71FE"/>
    <w:pPr>
      <w:snapToGrid w:val="0"/>
      <w:spacing w:line="288" w:lineRule="auto"/>
      <w:jc w:val="left"/>
    </w:pPr>
    <w:rPr>
      <w:noProof/>
      <w:sz w:val="18"/>
      <w:szCs w:val="18"/>
    </w:rPr>
  </w:style>
  <w:style w:type="paragraph" w:customStyle="1" w:styleId="ae">
    <w:name w:val="公式"/>
    <w:basedOn w:val="a0"/>
    <w:next w:val="a0"/>
    <w:autoRedefine/>
    <w:rsid w:val="00FA71FE"/>
    <w:pPr>
      <w:tabs>
        <w:tab w:val="right" w:pos="8971"/>
      </w:tabs>
      <w:spacing w:beforeLines="50" w:before="120" w:afterLines="50" w:after="120"/>
      <w:ind w:firstLineChars="200" w:firstLine="480"/>
    </w:pPr>
    <w:rPr>
      <w:noProof/>
      <w:szCs w:val="21"/>
    </w:rPr>
  </w:style>
  <w:style w:type="character" w:customStyle="1" w:styleId="MTEquationSection">
    <w:name w:val="MTEquationSection"/>
    <w:rsid w:val="00FA71FE"/>
    <w:rPr>
      <w:b/>
      <w:vanish w:val="0"/>
      <w:color w:val="FF0000"/>
    </w:rPr>
  </w:style>
  <w:style w:type="paragraph" w:customStyle="1" w:styleId="CONTENTS">
    <w:name w:val="CONTENTS"/>
    <w:basedOn w:val="ae"/>
    <w:rsid w:val="00FA71FE"/>
    <w:pPr>
      <w:tabs>
        <w:tab w:val="right" w:leader="dot" w:pos="8971"/>
      </w:tabs>
      <w:spacing w:beforeLines="0" w:before="0" w:afterLines="0" w:after="0" w:line="288" w:lineRule="auto"/>
      <w:ind w:firstLineChars="0" w:firstLine="0"/>
    </w:pPr>
  </w:style>
  <w:style w:type="character" w:styleId="af">
    <w:name w:val="footnote reference"/>
    <w:semiHidden/>
    <w:rsid w:val="00FA71FE"/>
    <w:rPr>
      <w:vertAlign w:val="superscript"/>
    </w:rPr>
  </w:style>
  <w:style w:type="paragraph" w:customStyle="1" w:styleId="6">
    <w:name w:val="标题6"/>
    <w:basedOn w:val="a0"/>
    <w:rsid w:val="00FA71FE"/>
    <w:pPr>
      <w:numPr>
        <w:numId w:val="3"/>
      </w:numPr>
      <w:spacing w:line="288" w:lineRule="auto"/>
    </w:pPr>
    <w:rPr>
      <w:noProof/>
      <w:szCs w:val="21"/>
    </w:rPr>
  </w:style>
  <w:style w:type="character" w:customStyle="1" w:styleId="contentnormal1">
    <w:name w:val="content_normal1"/>
    <w:rsid w:val="00FA71FE"/>
    <w:rPr>
      <w:color w:val="000033"/>
      <w:sz w:val="17"/>
      <w:szCs w:val="17"/>
    </w:rPr>
  </w:style>
  <w:style w:type="paragraph" w:customStyle="1" w:styleId="af0">
    <w:name w:val="目录标题"/>
    <w:basedOn w:val="a0"/>
    <w:rsid w:val="00FA71FE"/>
    <w:pPr>
      <w:spacing w:beforeLines="300" w:before="720" w:afterLines="200" w:after="480" w:line="288" w:lineRule="auto"/>
      <w:jc w:val="center"/>
    </w:pPr>
    <w:rPr>
      <w:noProof/>
      <w:sz w:val="32"/>
      <w:szCs w:val="32"/>
    </w:rPr>
  </w:style>
  <w:style w:type="character" w:customStyle="1" w:styleId="Char0">
    <w:name w:val="页脚 Char"/>
    <w:link w:val="a5"/>
    <w:uiPriority w:val="99"/>
    <w:rsid w:val="00123981"/>
    <w:rPr>
      <w:noProof/>
      <w:kern w:val="2"/>
      <w:sz w:val="18"/>
      <w:szCs w:val="18"/>
    </w:rPr>
  </w:style>
  <w:style w:type="character" w:customStyle="1" w:styleId="Char">
    <w:name w:val="页眉 Char"/>
    <w:aliases w:val="学位论文页眉 Char"/>
    <w:link w:val="a4"/>
    <w:rsid w:val="00123981"/>
    <w:rPr>
      <w:kern w:val="2"/>
      <w:sz w:val="18"/>
      <w:szCs w:val="18"/>
    </w:rPr>
  </w:style>
  <w:style w:type="paragraph" w:styleId="af1">
    <w:name w:val="Normal (Web)"/>
    <w:basedOn w:val="a0"/>
    <w:uiPriority w:val="99"/>
    <w:unhideWhenUsed/>
    <w:rsid w:val="003D3D3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table" w:styleId="af2">
    <w:name w:val="Table Grid"/>
    <w:basedOn w:val="a2"/>
    <w:rsid w:val="003D3D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List Paragraph"/>
    <w:basedOn w:val="a0"/>
    <w:uiPriority w:val="34"/>
    <w:qFormat/>
    <w:rsid w:val="00127D8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3.vsdx"/><Relationship Id="rId26" Type="http://schemas.openxmlformats.org/officeDocument/2006/relationships/package" Target="embeddings/Microsoft_Visio___6.vsdx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__5.vsdx"/><Relationship Id="rId32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7.vsdx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8.png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8.vsdx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CD8C4C-1040-401B-A164-247DC5A5D5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3</TotalTime>
  <Pages>33</Pages>
  <Words>1624</Words>
  <Characters>9258</Characters>
  <Application>Microsoft Office Word</Application>
  <DocSecurity>0</DocSecurity>
  <Lines>77</Lines>
  <Paragraphs>21</Paragraphs>
  <ScaleCrop>false</ScaleCrop>
  <Company/>
  <LinksUpToDate>false</LinksUpToDate>
  <CharactersWithSpaces>10861</CharactersWithSpaces>
  <SharedDoc>false</SharedDoc>
  <HLinks>
    <vt:vector size="240" baseType="variant">
      <vt:variant>
        <vt:i4>1507388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_Toc179470332</vt:lpwstr>
      </vt:variant>
      <vt:variant>
        <vt:i4>137630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2557356</vt:lpwstr>
      </vt:variant>
      <vt:variant>
        <vt:i4>137630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2557355</vt:lpwstr>
      </vt:variant>
      <vt:variant>
        <vt:i4>137630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2557354</vt:lpwstr>
      </vt:variant>
      <vt:variant>
        <vt:i4>137630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2557353</vt:lpwstr>
      </vt:variant>
      <vt:variant>
        <vt:i4>137630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2557352</vt:lpwstr>
      </vt:variant>
      <vt:variant>
        <vt:i4>137630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2557351</vt:lpwstr>
      </vt:variant>
      <vt:variant>
        <vt:i4>137630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2557350</vt:lpwstr>
      </vt:variant>
      <vt:variant>
        <vt:i4>131076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2557349</vt:lpwstr>
      </vt:variant>
      <vt:variant>
        <vt:i4>131076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2557348</vt:lpwstr>
      </vt:variant>
      <vt:variant>
        <vt:i4>131076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2557347</vt:lpwstr>
      </vt:variant>
      <vt:variant>
        <vt:i4>131076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2557346</vt:lpwstr>
      </vt:variant>
      <vt:variant>
        <vt:i4>131076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2557345</vt:lpwstr>
      </vt:variant>
      <vt:variant>
        <vt:i4>131076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2557344</vt:lpwstr>
      </vt:variant>
      <vt:variant>
        <vt:i4>13107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2557343</vt:lpwstr>
      </vt:variant>
      <vt:variant>
        <vt:i4>13107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2557342</vt:lpwstr>
      </vt:variant>
      <vt:variant>
        <vt:i4>13107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2557341</vt:lpwstr>
      </vt:variant>
      <vt:variant>
        <vt:i4>13107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2557340</vt:lpwstr>
      </vt:variant>
      <vt:variant>
        <vt:i4>124523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2557339</vt:lpwstr>
      </vt:variant>
      <vt:variant>
        <vt:i4>124523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2557338</vt:lpwstr>
      </vt:variant>
      <vt:variant>
        <vt:i4>12452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2557337</vt:lpwstr>
      </vt:variant>
      <vt:variant>
        <vt:i4>12452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2557336</vt:lpwstr>
      </vt:variant>
      <vt:variant>
        <vt:i4>12452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2557335</vt:lpwstr>
      </vt:variant>
      <vt:variant>
        <vt:i4>12452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2557334</vt:lpwstr>
      </vt:variant>
      <vt:variant>
        <vt:i4>12452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2557333</vt:lpwstr>
      </vt:variant>
      <vt:variant>
        <vt:i4>12452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2557332</vt:lpwstr>
      </vt:variant>
      <vt:variant>
        <vt:i4>12452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2557331</vt:lpwstr>
      </vt:variant>
      <vt:variant>
        <vt:i4>12452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2557330</vt:lpwstr>
      </vt:variant>
      <vt:variant>
        <vt:i4>117969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2557329</vt:lpwstr>
      </vt:variant>
      <vt:variant>
        <vt:i4>117969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2557328</vt:lpwstr>
      </vt:variant>
      <vt:variant>
        <vt:i4>117969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2557327</vt:lpwstr>
      </vt:variant>
      <vt:variant>
        <vt:i4>11796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2557326</vt:lpwstr>
      </vt:variant>
      <vt:variant>
        <vt:i4>117969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2557325</vt:lpwstr>
      </vt:variant>
      <vt:variant>
        <vt:i4>117969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2557324</vt:lpwstr>
      </vt:variant>
      <vt:variant>
        <vt:i4>117969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2557323</vt:lpwstr>
      </vt:variant>
      <vt:variant>
        <vt:i4>117969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2557322</vt:lpwstr>
      </vt:variant>
      <vt:variant>
        <vt:i4>117969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2557321</vt:lpwstr>
      </vt:variant>
      <vt:variant>
        <vt:i4>117969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2557320</vt:lpwstr>
      </vt:variant>
      <vt:variant>
        <vt:i4>11141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2557319</vt:lpwstr>
      </vt:variant>
      <vt:variant>
        <vt:i4>11141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255731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西  安  交  通  大  学</dc:title>
  <dc:subject/>
  <dc:creator>user</dc:creator>
  <cp:keywords/>
  <dc:description/>
  <cp:lastModifiedBy>zhning</cp:lastModifiedBy>
  <cp:revision>36</cp:revision>
  <cp:lastPrinted>2009-12-24T08:24:00Z</cp:lastPrinted>
  <dcterms:created xsi:type="dcterms:W3CDTF">2016-06-01T08:42:00Z</dcterms:created>
  <dcterms:modified xsi:type="dcterms:W3CDTF">2016-06-05T13:41:00Z</dcterms:modified>
</cp:coreProperties>
</file>